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E92177A" w14:textId="777B5CAE" w:rsidR="00E723D7" w:rsidRDefault="00E723D7" w:rsidP="00E723D7">
      <w:pPr>
        <w:ind w:firstLine="440"/>
        <w:rPr>
          <w:rFonts w:eastAsia="华文细黑" w:cs="Arial"/>
          <w:b/>
          <w:bCs/>
          <w:sz w:val="84"/>
          <w:szCs w:val="84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142962B5" wp14:editId="76A5A22B">
                <wp:simplePos x="0" y="0"/>
                <wp:positionH relativeFrom="column">
                  <wp:posOffset>-532765</wp:posOffset>
                </wp:positionH>
                <wp:positionV relativeFrom="paragraph">
                  <wp:posOffset>217170</wp:posOffset>
                </wp:positionV>
                <wp:extent cx="6608445" cy="8293100"/>
                <wp:effectExtent l="0" t="0" r="20955" b="12700"/>
                <wp:wrapNone/>
                <wp:docPr id="5" name="矩形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608445" cy="8293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62119B69" id="矩形 5" o:spid="_x0000_s1026" style="position:absolute;left:0;text-align:left;margin-left:-41.95pt;margin-top:17.1pt;width:520.35pt;height:653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">
                <v:path arrowok="t"/>
              </v:rect>
            </w:pict>
          </mc:Fallback>
        </mc:AlternateContent>
      </w:r>
      <w:r>
        <w:rPr>
          <w:rFonts w:eastAsia="微软雅黑"/>
          <w:noProof/>
          <w:sz w:val="22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42400CDE" wp14:editId="31AF66A3">
                <wp:simplePos x="0" y="0"/>
                <wp:positionH relativeFrom="margin">
                  <wp:align>center</wp:align>
                </wp:positionH>
                <wp:positionV relativeFrom="paragraph">
                  <wp:posOffset>361950</wp:posOffset>
                </wp:positionV>
                <wp:extent cx="5168900" cy="1156335"/>
                <wp:effectExtent l="0" t="0" r="0" b="5715"/>
                <wp:wrapNone/>
                <wp:docPr id="10" name="组合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5168900" cy="1156335"/>
                          <a:chOff x="0" y="0"/>
                          <a:chExt cx="8148" cy="2010"/>
                        </a:xfrm>
                      </wpg:grpSpPr>
                      <pic:pic xmlns:pic="http://schemas.openxmlformats.org/drawingml/2006/picture">
                        <pic:nvPicPr>
                          <pic:cNvPr id="11" name="Picture 3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87" cy="20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2" name="Picture 2"/>
                          <pic:cNvPicPr>
                            <a:picLocks noChangeAspect="1"/>
                          </pic:cNvPicPr>
                        </pic:nvPicPr>
                        <pic:blipFill>
                          <a:blip r:embed="rId10">
                            <a:lum contrast="60000"/>
                          </a:blip>
                          <a:srcRect l="19653"/>
                          <a:stretch>
                            <a:fillRect/>
                          </a:stretch>
                        </pic:blipFill>
                        <pic:spPr>
                          <a:xfrm>
                            <a:off x="2193" y="225"/>
                            <a:ext cx="5955" cy="17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7AAC799C" id="组合 10" o:spid="_x0000_s1026" style="position:absolute;left:0;text-align:left;margin-left:0;margin-top:28.5pt;width:407pt;height:91.05pt;z-index:251661312;mso-position-horizontal:center;mso-position-horizontal-relative:margin" coordsize="8148,2010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">
                <o:lock v:ext="edit" aspectratio="t"/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3" o:spid="_x0000_s1027" type="#_x0000_t75" style="position:absolute;width:1887;height:201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">
                  <v:imagedata r:id="rId11" o:title=""/>
                </v:shape>
                <v:shape id="Picture 2" o:spid="_x0000_s1028" type="#_x0000_t75" style="position:absolute;left:2193;top:225;width:5955;height:17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">
                  <v:imagedata r:id="rId12" o:title="" cropleft="12880f" gain="2.5"/>
                </v:shape>
                <w10:wrap anchorx="margin"/>
              </v:group>
            </w:pict>
          </mc:Fallback>
        </mc:AlternateContent>
      </w:r>
    </w:p>
    <w:p w14:paraId="059B85A1" w14:textId="667C2CF2" w:rsidR="00E723D7" w:rsidRDefault="00E723D7" w:rsidP="00E723D7">
      <w:pPr>
        <w:ind w:firstLine="1682"/>
        <w:jc w:val="center"/>
        <w:rPr>
          <w:rFonts w:eastAsia="华文细黑" w:cs="Arial"/>
          <w:b/>
          <w:bCs/>
          <w:sz w:val="84"/>
          <w:szCs w:val="84"/>
        </w:rPr>
      </w:pPr>
    </w:p>
    <w:p w14:paraId="58852269" w14:textId="390294FA" w:rsidR="00CA6B50" w:rsidRDefault="00CA6B50" w:rsidP="00CA6B50">
      <w:pPr>
        <w:spacing w:line="220" w:lineRule="atLeast"/>
        <w:ind w:firstLine="1682"/>
        <w:jc w:val="center"/>
        <w:rPr>
          <w:rFonts w:ascii="Calibri" w:eastAsia="华文细黑" w:hAnsi="Calibri"/>
          <w:b/>
          <w:bCs/>
          <w:sz w:val="84"/>
          <w:szCs w:val="84"/>
        </w:rPr>
      </w:pPr>
      <w:r w:rsidRPr="00CA6B50">
        <w:rPr>
          <w:rFonts w:ascii="宋体" w:hAnsi="宋体" w:cs="宋体"/>
          <w:noProof/>
          <w:sz w:val="84"/>
          <w:szCs w:val="84"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296C36C8" wp14:editId="20F9E2D7">
                <wp:simplePos x="0" y="0"/>
                <wp:positionH relativeFrom="column">
                  <wp:posOffset>1351915</wp:posOffset>
                </wp:positionH>
                <wp:positionV relativeFrom="paragraph">
                  <wp:posOffset>2586990</wp:posOffset>
                </wp:positionV>
                <wp:extent cx="3305175" cy="1404620"/>
                <wp:effectExtent l="0" t="0" r="28575" b="2159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051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23832D6" w14:textId="74C11201" w:rsidR="00B30768" w:rsidRPr="00CA6B50" w:rsidRDefault="00B30768" w:rsidP="00B30768">
                            <w:pPr>
                              <w:jc w:val="center"/>
                              <w:rPr>
                                <w:sz w:val="84"/>
                                <w:szCs w:val="84"/>
                              </w:rPr>
                            </w:pPr>
                            <w:r>
                              <w:rPr>
                                <w:rFonts w:hint="eastAsia"/>
                                <w:sz w:val="84"/>
                                <w:szCs w:val="84"/>
                              </w:rPr>
                              <w:t>C</w:t>
                            </w:r>
                            <w:r>
                              <w:rPr>
                                <w:sz w:val="84"/>
                                <w:szCs w:val="84"/>
                              </w:rPr>
                              <w:t>CB</w:t>
                            </w:r>
                            <w:r>
                              <w:rPr>
                                <w:rFonts w:hint="eastAsia"/>
                                <w:sz w:val="84"/>
                                <w:szCs w:val="84"/>
                              </w:rPr>
                              <w:t>章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296C36C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06.45pt;margin-top:203.7pt;width:260.25pt;height:110.6pt;z-index:25166438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" strokecolor="white [3212]">
                <v:textbox style="mso-fit-shape-to-text:t">
                  <w:txbxContent>
                    <w:p w14:paraId="023832D6" w14:textId="74C11201" w:rsidR="00B30768" w:rsidRPr="00CA6B50" w:rsidRDefault="00B30768" w:rsidP="00B30768">
                      <w:pPr>
                        <w:jc w:val="center"/>
                        <w:rPr>
                          <w:sz w:val="84"/>
                          <w:szCs w:val="84"/>
                        </w:rPr>
                      </w:pPr>
                      <w:r>
                        <w:rPr>
                          <w:rFonts w:hint="eastAsia"/>
                          <w:sz w:val="84"/>
                          <w:szCs w:val="84"/>
                        </w:rPr>
                        <w:t>C</w:t>
                      </w:r>
                      <w:r>
                        <w:rPr>
                          <w:sz w:val="84"/>
                          <w:szCs w:val="84"/>
                        </w:rPr>
                        <w:t>CB</w:t>
                      </w:r>
                      <w:r>
                        <w:rPr>
                          <w:rFonts w:hint="eastAsia"/>
                          <w:sz w:val="84"/>
                          <w:szCs w:val="84"/>
                        </w:rPr>
                        <w:t>章程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eastAsia="华文细黑" w:cs="Arial"/>
          <w:b/>
          <w:bCs/>
          <w:noProof/>
          <w:sz w:val="84"/>
          <w:szCs w:val="8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1B1825D" wp14:editId="4341C8A5">
                <wp:simplePos x="0" y="0"/>
                <wp:positionH relativeFrom="column">
                  <wp:posOffset>390525</wp:posOffset>
                </wp:positionH>
                <wp:positionV relativeFrom="paragraph">
                  <wp:posOffset>1139190</wp:posOffset>
                </wp:positionV>
                <wp:extent cx="5238750" cy="552450"/>
                <wp:effectExtent l="0" t="0" r="0" b="0"/>
                <wp:wrapNone/>
                <wp:docPr id="4" name="文本框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238750" cy="55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/>
                        </a:ln>
                      </wps:spPr>
                      <wps:txbx>
                        <w:txbxContent>
                          <w:p w14:paraId="0F389292" w14:textId="2C84B9C3" w:rsidR="00E723D7" w:rsidRDefault="00E723D7" w:rsidP="00CA6B50">
                            <w:pPr>
                              <w:rPr>
                                <w:rFonts w:ascii="宋体" w:cs="宋体"/>
                                <w:b/>
                                <w:sz w:val="48"/>
                                <w:szCs w:val="48"/>
                                <w:lang w:val="zh-CN"/>
                              </w:rPr>
                            </w:pPr>
                            <w:r>
                              <w:rPr>
                                <w:rFonts w:ascii="宋体" w:cs="宋体"/>
                                <w:b/>
                                <w:sz w:val="48"/>
                                <w:szCs w:val="48"/>
                                <w:lang w:val="zh-CN"/>
                              </w:rPr>
                              <w:t>软件工程系列课程教学辅助网站</w:t>
                            </w:r>
                          </w:p>
                        </w:txbxContent>
                      </wps:txbx>
                      <wps:bodyPr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1B1825D" id="文本框 4" o:spid="_x0000_s1027" type="#_x0000_t202" style="position:absolute;left:0;text-align:left;margin-left:30.75pt;margin-top:89.7pt;width:412.5pt;height:43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" stroked="f">
                <v:textbox>
                  <w:txbxContent>
                    <w:p w14:paraId="0F389292" w14:textId="2C84B9C3" w:rsidR="00E723D7" w:rsidRDefault="00E723D7" w:rsidP="00CA6B50">
                      <w:pPr>
                        <w:rPr>
                          <w:rFonts w:ascii="宋体" w:cs="宋体"/>
                          <w:b/>
                          <w:sz w:val="48"/>
                          <w:szCs w:val="48"/>
                          <w:lang w:val="zh-CN"/>
                        </w:rPr>
                      </w:pPr>
                      <w:r>
                        <w:rPr>
                          <w:rFonts w:ascii="宋体" w:cs="宋体"/>
                          <w:b/>
                          <w:sz w:val="48"/>
                          <w:szCs w:val="48"/>
                          <w:lang w:val="zh-CN"/>
                        </w:rPr>
                        <w:t>软件工程系列课程教学辅助网站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62336" behindDoc="0" locked="0" layoutInCell="1" allowOverlap="1" wp14:anchorId="620BDE51" wp14:editId="4FF913DD">
            <wp:simplePos x="0" y="0"/>
            <wp:positionH relativeFrom="column">
              <wp:posOffset>1409700</wp:posOffset>
            </wp:positionH>
            <wp:positionV relativeFrom="paragraph">
              <wp:posOffset>3569970</wp:posOffset>
            </wp:positionV>
            <wp:extent cx="2752725" cy="2819400"/>
            <wp:effectExtent l="0" t="0" r="9525" b="0"/>
            <wp:wrapSquare wrapText="bothSides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2725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E723D7">
        <w:rPr>
          <w:rFonts w:eastAsia="华文细黑" w:cs="Arial"/>
          <w:b/>
          <w:bCs/>
          <w:noProof/>
          <w:sz w:val="84"/>
          <w:szCs w:val="84"/>
        </w:rPr>
        <mc:AlternateContent>
          <mc:Choice Requires="wpg">
            <w:drawing>
              <wp:inline distT="0" distB="0" distL="0" distR="0" wp14:anchorId="2E39D559" wp14:editId="7BBA8A46">
                <wp:extent cx="5867400" cy="2286000"/>
                <wp:effectExtent l="0" t="0" r="0" b="0"/>
                <wp:docPr id="3" name="组合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Rot="1" noChangeAspect="1"/>
                      </wpg:cNvGrpSpPr>
                      <wpg:grpSpPr>
                        <a:xfrm>
                          <a:off x="0" y="0"/>
                          <a:ext cx="5867400" cy="2286000"/>
                          <a:chOff x="0" y="0"/>
                          <a:chExt cx="9240" cy="3600"/>
                        </a:xfrm>
                      </wpg:grpSpPr>
                      <wps:wsp>
                        <wps:cNvPr id="6" name="Picture 3"/>
                        <wps:cNvSpPr>
                          <a:spLocks noChangeAspect="1" noTextEdit="1"/>
                        </wps:cNvSpPr>
                        <wps:spPr>
                          <a:xfrm>
                            <a:off x="0" y="0"/>
                            <a:ext cx="9240" cy="3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wps:spPr>
                        <wps:bodyPr upright="1"/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50EA1157" id="组合 3" o:spid="_x0000_s1026" style="width:462pt;height:180pt;mso-position-horizontal-relative:char;mso-position-vertical-relative:line" coordsize="9240,3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">
                <o:lock v:ext="edit" rotation="t" aspectratio="t"/>
                <v:rect id="Picture 3" o:spid="_x0000_s1027" style="position:absolute;width:9240;height:36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" filled="f" stroked="f">
                  <o:lock v:ext="edit" aspectratio="t" text="t"/>
                </v:rect>
                <w10:anchorlock/>
              </v:group>
            </w:pict>
          </mc:Fallback>
        </mc:AlternateContent>
      </w:r>
    </w:p>
    <w:p w14:paraId="331A10EA" w14:textId="77777777" w:rsidR="00CA6B50" w:rsidRDefault="00CA6B50">
      <w:pPr>
        <w:widowControl/>
        <w:spacing w:line="240" w:lineRule="auto"/>
        <w:jc w:val="left"/>
        <w:rPr>
          <w:rFonts w:ascii="Calibri" w:eastAsia="华文细黑" w:hAnsi="Calibri"/>
          <w:b/>
          <w:bCs/>
          <w:sz w:val="84"/>
          <w:szCs w:val="84"/>
        </w:rPr>
      </w:pPr>
      <w:r>
        <w:rPr>
          <w:rFonts w:ascii="Calibri" w:eastAsia="华文细黑" w:hAnsi="Calibri"/>
          <w:b/>
          <w:bCs/>
          <w:sz w:val="84"/>
          <w:szCs w:val="84"/>
        </w:rPr>
        <w:br w:type="page"/>
      </w:r>
    </w:p>
    <w:p w14:paraId="6335A31A" w14:textId="65E9A18F" w:rsidR="00CA6B50" w:rsidRPr="002569F8" w:rsidRDefault="00CA6B50" w:rsidP="00CA6B50">
      <w:pPr>
        <w:pStyle w:val="1"/>
        <w:numPr>
          <w:ilvl w:val="0"/>
          <w:numId w:val="0"/>
        </w:numPr>
        <w:ind w:left="432"/>
        <w:rPr>
          <w:rFonts w:ascii="宋体" w:eastAsia="宋体" w:hAnsi="宋体"/>
        </w:rPr>
      </w:pPr>
      <w:bookmarkStart w:id="0" w:name="_Toc497068137"/>
      <w:bookmarkStart w:id="1" w:name="_Toc498546477"/>
      <w:bookmarkStart w:id="2" w:name="_Toc503546862"/>
      <w:r w:rsidRPr="002569F8">
        <w:rPr>
          <w:rFonts w:ascii="宋体" w:eastAsia="宋体" w:hAnsi="宋体" w:hint="eastAsia"/>
        </w:rPr>
        <w:lastRenderedPageBreak/>
        <w:t>版本</w:t>
      </w:r>
      <w:r w:rsidRPr="002569F8">
        <w:rPr>
          <w:rFonts w:ascii="宋体" w:eastAsia="宋体" w:hAnsi="宋体"/>
        </w:rPr>
        <w:t>历史</w:t>
      </w:r>
      <w:bookmarkEnd w:id="0"/>
      <w:bookmarkEnd w:id="1"/>
      <w:bookmarkEnd w:id="2"/>
    </w:p>
    <w:tbl>
      <w:tblPr>
        <w:tblW w:w="87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3"/>
        <w:gridCol w:w="2693"/>
        <w:gridCol w:w="1843"/>
        <w:gridCol w:w="2835"/>
      </w:tblGrid>
      <w:tr w:rsidR="00CA6B50" w:rsidRPr="002569F8" w14:paraId="4C003533" w14:textId="77777777" w:rsidTr="00A36EF9">
        <w:tc>
          <w:tcPr>
            <w:tcW w:w="1413" w:type="dxa"/>
            <w:shd w:val="clear" w:color="auto" w:fill="D9D9D9"/>
          </w:tcPr>
          <w:p w14:paraId="1BBEF77C" w14:textId="77777777" w:rsidR="00CA6B50" w:rsidRPr="002569F8" w:rsidRDefault="00CA6B50" w:rsidP="00A36EF9">
            <w:pPr>
              <w:jc w:val="center"/>
              <w:rPr>
                <w:rFonts w:ascii="宋体" w:hAnsi="宋体"/>
              </w:rPr>
            </w:pPr>
            <w:r w:rsidRPr="002569F8">
              <w:rPr>
                <w:rFonts w:ascii="宋体" w:hAnsi="宋体" w:hint="eastAsia"/>
              </w:rPr>
              <w:t>版本/状态</w:t>
            </w:r>
          </w:p>
        </w:tc>
        <w:tc>
          <w:tcPr>
            <w:tcW w:w="2693" w:type="dxa"/>
            <w:shd w:val="clear" w:color="auto" w:fill="D9D9D9"/>
          </w:tcPr>
          <w:p w14:paraId="08291E20" w14:textId="77777777" w:rsidR="00CA6B50" w:rsidRPr="002569F8" w:rsidRDefault="00CA6B50" w:rsidP="00A36EF9">
            <w:pPr>
              <w:jc w:val="center"/>
              <w:rPr>
                <w:rFonts w:ascii="宋体" w:hAnsi="宋体"/>
              </w:rPr>
            </w:pPr>
            <w:r w:rsidRPr="002569F8">
              <w:rPr>
                <w:rFonts w:ascii="宋体" w:hAnsi="宋体" w:hint="eastAsia"/>
              </w:rPr>
              <w:t>参与者</w:t>
            </w:r>
          </w:p>
        </w:tc>
        <w:tc>
          <w:tcPr>
            <w:tcW w:w="1843" w:type="dxa"/>
            <w:shd w:val="clear" w:color="auto" w:fill="D9D9D9"/>
          </w:tcPr>
          <w:p w14:paraId="2C756F71" w14:textId="77777777" w:rsidR="00CA6B50" w:rsidRPr="002569F8" w:rsidRDefault="00CA6B50" w:rsidP="00A36EF9">
            <w:pPr>
              <w:jc w:val="center"/>
              <w:rPr>
                <w:rFonts w:ascii="宋体" w:hAnsi="宋体"/>
              </w:rPr>
            </w:pPr>
            <w:r w:rsidRPr="002569F8">
              <w:rPr>
                <w:rFonts w:ascii="宋体" w:hAnsi="宋体" w:hint="eastAsia"/>
              </w:rPr>
              <w:t>起止日期</w:t>
            </w:r>
          </w:p>
        </w:tc>
        <w:tc>
          <w:tcPr>
            <w:tcW w:w="2835" w:type="dxa"/>
            <w:shd w:val="clear" w:color="auto" w:fill="D9D9D9"/>
          </w:tcPr>
          <w:p w14:paraId="30411645" w14:textId="77777777" w:rsidR="00CA6B50" w:rsidRPr="002569F8" w:rsidRDefault="00CA6B50" w:rsidP="00A36EF9">
            <w:pPr>
              <w:jc w:val="center"/>
              <w:rPr>
                <w:rFonts w:ascii="宋体" w:hAnsi="宋体"/>
              </w:rPr>
            </w:pPr>
            <w:r w:rsidRPr="002569F8">
              <w:rPr>
                <w:rFonts w:ascii="宋体" w:hAnsi="宋体" w:hint="eastAsia"/>
              </w:rPr>
              <w:t>备注</w:t>
            </w:r>
          </w:p>
        </w:tc>
      </w:tr>
      <w:tr w:rsidR="00CA6B50" w:rsidRPr="002569F8" w14:paraId="5F4B2A06" w14:textId="77777777" w:rsidTr="00A36EF9">
        <w:tc>
          <w:tcPr>
            <w:tcW w:w="1413" w:type="dxa"/>
            <w:vAlign w:val="center"/>
          </w:tcPr>
          <w:p w14:paraId="3F05C117" w14:textId="660701A6" w:rsidR="00CA6B50" w:rsidRPr="002569F8" w:rsidRDefault="00E02FB7" w:rsidP="00A36EF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  <w:r>
              <w:rPr>
                <w:rFonts w:ascii="宋体" w:hAnsi="宋体"/>
              </w:rPr>
              <w:t>.1</w:t>
            </w:r>
          </w:p>
        </w:tc>
        <w:tc>
          <w:tcPr>
            <w:tcW w:w="2693" w:type="dxa"/>
            <w:vAlign w:val="center"/>
          </w:tcPr>
          <w:p w14:paraId="5ACD67D8" w14:textId="36B73070" w:rsidR="00CA6B50" w:rsidRPr="002569F8" w:rsidRDefault="00E02FB7" w:rsidP="00A36EF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戴恺铖</w:t>
            </w:r>
          </w:p>
        </w:tc>
        <w:tc>
          <w:tcPr>
            <w:tcW w:w="1843" w:type="dxa"/>
            <w:vAlign w:val="center"/>
          </w:tcPr>
          <w:p w14:paraId="36EE991E" w14:textId="2AA39F41" w:rsidR="00E02FB7" w:rsidRPr="002569F8" w:rsidRDefault="00E02FB7" w:rsidP="00CA6B50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8-</w:t>
            </w:r>
            <w:r w:rsidR="000C296E">
              <w:rPr>
                <w:rFonts w:ascii="宋体" w:hAnsi="宋体" w:hint="eastAsia"/>
              </w:rPr>
              <w:t>0</w:t>
            </w:r>
            <w:r>
              <w:rPr>
                <w:rFonts w:ascii="宋体" w:hAnsi="宋体" w:hint="eastAsia"/>
              </w:rPr>
              <w:t>1-</w:t>
            </w:r>
            <w:r w:rsidR="000C296E">
              <w:rPr>
                <w:rFonts w:ascii="宋体" w:hAnsi="宋体" w:hint="eastAsia"/>
              </w:rPr>
              <w:t>0</w:t>
            </w:r>
            <w:r>
              <w:rPr>
                <w:rFonts w:ascii="宋体" w:hAnsi="宋体" w:hint="eastAsia"/>
              </w:rPr>
              <w:t>6至2018-</w:t>
            </w:r>
            <w:r w:rsidR="000C296E">
              <w:rPr>
                <w:rFonts w:ascii="宋体" w:hAnsi="宋体" w:hint="eastAsia"/>
              </w:rPr>
              <w:t>0</w:t>
            </w:r>
            <w:r>
              <w:rPr>
                <w:rFonts w:ascii="宋体" w:hAnsi="宋体" w:hint="eastAsia"/>
              </w:rPr>
              <w:t>1-</w:t>
            </w:r>
            <w:r w:rsidR="000C296E">
              <w:rPr>
                <w:rFonts w:ascii="宋体" w:hAnsi="宋体" w:hint="eastAsia"/>
              </w:rPr>
              <w:t>0</w:t>
            </w:r>
            <w:r>
              <w:rPr>
                <w:rFonts w:ascii="宋体" w:hAnsi="宋体" w:hint="eastAsia"/>
              </w:rPr>
              <w:t>7</w:t>
            </w:r>
          </w:p>
          <w:p w14:paraId="7D209D19" w14:textId="5E812B04" w:rsidR="00CA6B50" w:rsidRPr="002569F8" w:rsidRDefault="00CA6B50" w:rsidP="00A36EF9">
            <w:pPr>
              <w:jc w:val="left"/>
              <w:rPr>
                <w:rFonts w:ascii="宋体" w:hAnsi="宋体"/>
              </w:rPr>
            </w:pPr>
          </w:p>
        </w:tc>
        <w:tc>
          <w:tcPr>
            <w:tcW w:w="2835" w:type="dxa"/>
            <w:vAlign w:val="center"/>
          </w:tcPr>
          <w:p w14:paraId="6737B5ED" w14:textId="52ADFFEE" w:rsidR="00CA6B50" w:rsidRPr="002569F8" w:rsidRDefault="00E02FB7" w:rsidP="00A36EF9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初步版本</w:t>
            </w:r>
          </w:p>
        </w:tc>
      </w:tr>
      <w:tr w:rsidR="000C296E" w:rsidRPr="002569F8" w14:paraId="1E3C6A72" w14:textId="77777777" w:rsidTr="00A36EF9">
        <w:tc>
          <w:tcPr>
            <w:tcW w:w="1413" w:type="dxa"/>
            <w:vAlign w:val="center"/>
          </w:tcPr>
          <w:p w14:paraId="7A308154" w14:textId="26EBE92B" w:rsidR="000C296E" w:rsidRDefault="000C296E" w:rsidP="00A36EF9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1.0</w:t>
            </w:r>
          </w:p>
        </w:tc>
        <w:tc>
          <w:tcPr>
            <w:tcW w:w="2693" w:type="dxa"/>
            <w:vAlign w:val="center"/>
          </w:tcPr>
          <w:p w14:paraId="31DE5CF1" w14:textId="399A0A68" w:rsidR="000C296E" w:rsidRDefault="000C296E" w:rsidP="00A36EF9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朱赛奎</w:t>
            </w:r>
          </w:p>
        </w:tc>
        <w:tc>
          <w:tcPr>
            <w:tcW w:w="1843" w:type="dxa"/>
            <w:vAlign w:val="center"/>
          </w:tcPr>
          <w:p w14:paraId="3AA052E8" w14:textId="08784385" w:rsidR="000C296E" w:rsidRDefault="000C296E" w:rsidP="00CA6B50">
            <w:pPr>
              <w:jc w:val="left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2018-01-12</w:t>
            </w:r>
          </w:p>
        </w:tc>
        <w:tc>
          <w:tcPr>
            <w:tcW w:w="2835" w:type="dxa"/>
            <w:vAlign w:val="center"/>
          </w:tcPr>
          <w:p w14:paraId="33996174" w14:textId="07A5D527" w:rsidR="000C296E" w:rsidRDefault="000C296E" w:rsidP="00A36EF9">
            <w:pPr>
              <w:jc w:val="left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最终版本</w:t>
            </w:r>
          </w:p>
        </w:tc>
      </w:tr>
    </w:tbl>
    <w:p w14:paraId="3C26D693" w14:textId="505225A4" w:rsidR="00CA6B50" w:rsidRDefault="00CA6B50" w:rsidP="00CA6B50">
      <w:pPr>
        <w:spacing w:line="220" w:lineRule="atLeast"/>
        <w:ind w:firstLine="1682"/>
        <w:jc w:val="center"/>
        <w:rPr>
          <w:rFonts w:ascii="Calibri" w:eastAsia="华文细黑" w:hAnsi="Calibri"/>
          <w:b/>
          <w:bCs/>
          <w:sz w:val="84"/>
          <w:szCs w:val="84"/>
        </w:rPr>
      </w:pPr>
    </w:p>
    <w:p w14:paraId="7A7AE6E1" w14:textId="77777777" w:rsidR="00CA6B50" w:rsidRDefault="00CA6B50">
      <w:pPr>
        <w:widowControl/>
        <w:spacing w:line="240" w:lineRule="auto"/>
        <w:jc w:val="left"/>
        <w:rPr>
          <w:rFonts w:ascii="Calibri" w:eastAsia="华文细黑" w:hAnsi="Calibri"/>
          <w:b/>
          <w:bCs/>
          <w:sz w:val="84"/>
          <w:szCs w:val="84"/>
        </w:rPr>
      </w:pPr>
      <w:r>
        <w:rPr>
          <w:rFonts w:ascii="Calibri" w:eastAsia="华文细黑" w:hAnsi="Calibri"/>
          <w:b/>
          <w:bCs/>
          <w:sz w:val="84"/>
          <w:szCs w:val="84"/>
        </w:rPr>
        <w:br w:type="page"/>
      </w:r>
    </w:p>
    <w:p w14:paraId="6166E94A" w14:textId="4ECE3898" w:rsidR="00CA6B50" w:rsidRDefault="00CA6B50">
      <w:pPr>
        <w:pStyle w:val="10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>
        <w:rPr>
          <w:rFonts w:ascii="Calibri" w:eastAsia="华文细黑" w:hAnsi="Calibri"/>
          <w:b/>
          <w:bCs/>
          <w:sz w:val="84"/>
          <w:szCs w:val="84"/>
        </w:rPr>
        <w:lastRenderedPageBreak/>
        <w:fldChar w:fldCharType="begin"/>
      </w:r>
      <w:r>
        <w:rPr>
          <w:rFonts w:ascii="Calibri" w:eastAsia="华文细黑" w:hAnsi="Calibri"/>
          <w:b/>
          <w:bCs/>
          <w:sz w:val="84"/>
          <w:szCs w:val="84"/>
        </w:rPr>
        <w:instrText xml:space="preserve"> </w:instrText>
      </w:r>
      <w:r>
        <w:rPr>
          <w:rFonts w:ascii="Calibri" w:eastAsia="华文细黑" w:hAnsi="Calibri" w:hint="eastAsia"/>
          <w:b/>
          <w:bCs/>
          <w:sz w:val="84"/>
          <w:szCs w:val="84"/>
        </w:rPr>
        <w:instrText>TOC \o "1-3" \h \z \u</w:instrText>
      </w:r>
      <w:r>
        <w:rPr>
          <w:rFonts w:ascii="Calibri" w:eastAsia="华文细黑" w:hAnsi="Calibri"/>
          <w:b/>
          <w:bCs/>
          <w:sz w:val="84"/>
          <w:szCs w:val="84"/>
        </w:rPr>
        <w:instrText xml:space="preserve"> </w:instrText>
      </w:r>
      <w:r>
        <w:rPr>
          <w:rFonts w:ascii="Calibri" w:eastAsia="华文细黑" w:hAnsi="Calibri"/>
          <w:b/>
          <w:bCs/>
          <w:sz w:val="84"/>
          <w:szCs w:val="84"/>
        </w:rPr>
        <w:fldChar w:fldCharType="separate"/>
      </w:r>
    </w:p>
    <w:p w14:paraId="624D736E" w14:textId="40D7A244" w:rsidR="009A0D60" w:rsidRDefault="00CA6B50" w:rsidP="00CA6B50">
      <w:pPr>
        <w:pStyle w:val="1"/>
        <w:numPr>
          <w:ilvl w:val="0"/>
          <w:numId w:val="0"/>
        </w:numPr>
        <w:jc w:val="center"/>
      </w:pPr>
      <w:r>
        <w:fldChar w:fldCharType="end"/>
      </w:r>
      <w:bookmarkStart w:id="3" w:name="_Toc503546863"/>
      <w:r>
        <w:rPr>
          <w:rFonts w:hint="eastAsia"/>
        </w:rPr>
        <w:t>目录</w:t>
      </w:r>
      <w:bookmarkEnd w:id="3"/>
    </w:p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4"/>
          <w:lang w:val="zh-CN"/>
        </w:rPr>
        <w:id w:val="-190420062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4D77DBC" w14:textId="4D54BF6E" w:rsidR="00CA6B50" w:rsidRDefault="00CA6B50">
          <w:pPr>
            <w:pStyle w:val="TOC"/>
          </w:pPr>
          <w:r>
            <w:rPr>
              <w:lang w:val="zh-CN"/>
            </w:rPr>
            <w:t>目录</w:t>
          </w:r>
        </w:p>
        <w:p w14:paraId="2A608CAA" w14:textId="77777777" w:rsidR="007635B8" w:rsidRDefault="00CA6B50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3546862" w:history="1">
            <w:r w:rsidR="007635B8" w:rsidRPr="001D50B3">
              <w:rPr>
                <w:rStyle w:val="a5"/>
                <w:rFonts w:ascii="宋体" w:eastAsia="宋体" w:hAnsi="宋体" w:hint="eastAsia"/>
                <w:noProof/>
              </w:rPr>
              <w:t>版本历史</w:t>
            </w:r>
            <w:r w:rsidR="007635B8">
              <w:rPr>
                <w:noProof/>
                <w:webHidden/>
              </w:rPr>
              <w:tab/>
            </w:r>
            <w:r w:rsidR="007635B8">
              <w:rPr>
                <w:noProof/>
                <w:webHidden/>
              </w:rPr>
              <w:fldChar w:fldCharType="begin"/>
            </w:r>
            <w:r w:rsidR="007635B8">
              <w:rPr>
                <w:noProof/>
                <w:webHidden/>
              </w:rPr>
              <w:instrText xml:space="preserve"> PAGEREF _Toc503546862 \h </w:instrText>
            </w:r>
            <w:r w:rsidR="007635B8">
              <w:rPr>
                <w:noProof/>
                <w:webHidden/>
              </w:rPr>
            </w:r>
            <w:r w:rsidR="007635B8">
              <w:rPr>
                <w:noProof/>
                <w:webHidden/>
              </w:rPr>
              <w:fldChar w:fldCharType="separate"/>
            </w:r>
            <w:r w:rsidR="007635B8">
              <w:rPr>
                <w:noProof/>
                <w:webHidden/>
              </w:rPr>
              <w:t>2</w:t>
            </w:r>
            <w:r w:rsidR="007635B8">
              <w:rPr>
                <w:noProof/>
                <w:webHidden/>
              </w:rPr>
              <w:fldChar w:fldCharType="end"/>
            </w:r>
          </w:hyperlink>
        </w:p>
        <w:p w14:paraId="55012029" w14:textId="77777777" w:rsidR="007635B8" w:rsidRDefault="007635B8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3546863" w:history="1">
            <w:r w:rsidRPr="001D50B3">
              <w:rPr>
                <w:rStyle w:val="a5"/>
                <w:rFonts w:hint="eastAsia"/>
                <w:noProof/>
              </w:rPr>
              <w:t>目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546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3BACE6" w14:textId="77777777" w:rsidR="007635B8" w:rsidRDefault="007635B8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3546864" w:history="1">
            <w:r w:rsidRPr="001D50B3">
              <w:rPr>
                <w:rStyle w:val="a5"/>
                <w:noProof/>
              </w:rPr>
              <w:t>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D50B3">
              <w:rPr>
                <w:rStyle w:val="a5"/>
                <w:rFonts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546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64AB87" w14:textId="77777777" w:rsidR="007635B8" w:rsidRDefault="007635B8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3546865" w:history="1">
            <w:r w:rsidRPr="001D50B3">
              <w:rPr>
                <w:rStyle w:val="a5"/>
                <w:noProof/>
              </w:rPr>
              <w:t>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D50B3">
              <w:rPr>
                <w:rStyle w:val="a5"/>
                <w:rFonts w:hint="eastAsia"/>
                <w:noProof/>
              </w:rPr>
              <w:t>术语、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546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1527D2" w14:textId="77777777" w:rsidR="007635B8" w:rsidRDefault="007635B8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3546866" w:history="1">
            <w:r w:rsidRPr="001D50B3">
              <w:rPr>
                <w:rStyle w:val="a5"/>
                <w:noProof/>
              </w:rPr>
              <w:t>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D50B3">
              <w:rPr>
                <w:rStyle w:val="a5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546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A56B98" w14:textId="77777777" w:rsidR="007635B8" w:rsidRDefault="007635B8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3546867" w:history="1">
            <w:r w:rsidRPr="001D50B3">
              <w:rPr>
                <w:rStyle w:val="a5"/>
                <w:noProof/>
              </w:rPr>
              <w:t>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D50B3">
              <w:rPr>
                <w:rStyle w:val="a5"/>
                <w:rFonts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546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1D8AEC" w14:textId="77777777" w:rsidR="007635B8" w:rsidRDefault="007635B8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3546868" w:history="1">
            <w:r w:rsidRPr="001D50B3">
              <w:rPr>
                <w:rStyle w:val="a5"/>
                <w:noProof/>
              </w:rPr>
              <w:t>5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D50B3">
              <w:rPr>
                <w:rStyle w:val="a5"/>
                <w:noProof/>
              </w:rPr>
              <w:t>CCB</w:t>
            </w:r>
            <w:r w:rsidRPr="001D50B3">
              <w:rPr>
                <w:rStyle w:val="a5"/>
                <w:rFonts w:hint="eastAsia"/>
                <w:noProof/>
              </w:rPr>
              <w:t>职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546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675E5F" w14:textId="77777777" w:rsidR="007635B8" w:rsidRDefault="007635B8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3546869" w:history="1">
            <w:r w:rsidRPr="001D50B3">
              <w:rPr>
                <w:rStyle w:val="a5"/>
                <w:noProof/>
              </w:rPr>
              <w:t>6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D50B3">
              <w:rPr>
                <w:rStyle w:val="a5"/>
                <w:noProof/>
              </w:rPr>
              <w:t>CCB</w:t>
            </w:r>
            <w:r w:rsidRPr="001D50B3">
              <w:rPr>
                <w:rStyle w:val="a5"/>
                <w:rFonts w:hint="eastAsia"/>
                <w:noProof/>
              </w:rPr>
              <w:t>成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546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9C25CD" w14:textId="77777777" w:rsidR="007635B8" w:rsidRDefault="007635B8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3546870" w:history="1">
            <w:r w:rsidRPr="001D50B3">
              <w:rPr>
                <w:rStyle w:val="a5"/>
                <w:noProof/>
              </w:rPr>
              <w:t>7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D50B3">
              <w:rPr>
                <w:rStyle w:val="a5"/>
                <w:noProof/>
              </w:rPr>
              <w:t>CCB</w:t>
            </w:r>
            <w:r w:rsidRPr="001D50B3">
              <w:rPr>
                <w:rStyle w:val="a5"/>
                <w:rFonts w:hint="eastAsia"/>
                <w:noProof/>
              </w:rPr>
              <w:t>评审制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546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62E14B" w14:textId="77777777" w:rsidR="007635B8" w:rsidRDefault="007635B8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3546871" w:history="1">
            <w:r w:rsidRPr="001D50B3">
              <w:rPr>
                <w:rStyle w:val="a5"/>
                <w:noProof/>
              </w:rPr>
              <w:t>7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D50B3">
              <w:rPr>
                <w:rStyle w:val="a5"/>
                <w:rFonts w:hint="eastAsia"/>
                <w:noProof/>
              </w:rPr>
              <w:t>评审人员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546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69E072" w14:textId="77777777" w:rsidR="007635B8" w:rsidRDefault="007635B8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3546872" w:history="1">
            <w:r w:rsidRPr="001D50B3">
              <w:rPr>
                <w:rStyle w:val="a5"/>
                <w:noProof/>
              </w:rPr>
              <w:t>7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D50B3">
              <w:rPr>
                <w:rStyle w:val="a5"/>
                <w:rFonts w:hint="eastAsia"/>
                <w:noProof/>
              </w:rPr>
              <w:t>评审发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546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D46C53" w14:textId="77777777" w:rsidR="007635B8" w:rsidRDefault="007635B8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3546873" w:history="1">
            <w:r w:rsidRPr="001D50B3">
              <w:rPr>
                <w:rStyle w:val="a5"/>
                <w:noProof/>
              </w:rPr>
              <w:t>7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D50B3">
              <w:rPr>
                <w:rStyle w:val="a5"/>
                <w:rFonts w:hint="eastAsia"/>
                <w:noProof/>
              </w:rPr>
              <w:t>预评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546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4C901C" w14:textId="77777777" w:rsidR="007635B8" w:rsidRDefault="007635B8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3546874" w:history="1">
            <w:r w:rsidRPr="001D50B3">
              <w:rPr>
                <w:rStyle w:val="a5"/>
                <w:noProof/>
              </w:rPr>
              <w:t>7.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D50B3">
              <w:rPr>
                <w:rStyle w:val="a5"/>
                <w:rFonts w:hint="eastAsia"/>
                <w:noProof/>
              </w:rPr>
              <w:t>评审输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546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4141A3" w14:textId="77777777" w:rsidR="007635B8" w:rsidRDefault="007635B8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3546875" w:history="1">
            <w:r w:rsidRPr="001D50B3">
              <w:rPr>
                <w:rStyle w:val="a5"/>
                <w:noProof/>
              </w:rPr>
              <w:t>7.5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D50B3">
              <w:rPr>
                <w:rStyle w:val="a5"/>
                <w:rFonts w:hint="eastAsia"/>
                <w:noProof/>
              </w:rPr>
              <w:t>其他评审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546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7FDE49" w14:textId="77777777" w:rsidR="007635B8" w:rsidRDefault="007635B8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3546876" w:history="1">
            <w:r w:rsidRPr="001D50B3">
              <w:rPr>
                <w:rStyle w:val="a5"/>
                <w:noProof/>
              </w:rPr>
              <w:t>8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D50B3">
              <w:rPr>
                <w:rStyle w:val="a5"/>
                <w:rFonts w:hint="eastAsia"/>
                <w:noProof/>
              </w:rPr>
              <w:t>变更控制与管理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546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7F68B8" w14:textId="77777777" w:rsidR="007635B8" w:rsidRDefault="007635B8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3546877" w:history="1">
            <w:r w:rsidRPr="001D50B3">
              <w:rPr>
                <w:rStyle w:val="a5"/>
                <w:noProof/>
              </w:rPr>
              <w:t>9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D50B3">
              <w:rPr>
                <w:rStyle w:val="a5"/>
                <w:noProof/>
              </w:rPr>
              <w:t>CCB</w:t>
            </w:r>
            <w:r w:rsidRPr="001D50B3">
              <w:rPr>
                <w:rStyle w:val="a5"/>
                <w:rFonts w:hint="eastAsia"/>
                <w:noProof/>
              </w:rPr>
              <w:t>评审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546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E11849" w14:textId="77777777" w:rsidR="007635B8" w:rsidRDefault="007635B8">
          <w:pPr>
            <w:pStyle w:val="10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3546878" w:history="1">
            <w:r w:rsidRPr="001D50B3">
              <w:rPr>
                <w:rStyle w:val="a5"/>
                <w:noProof/>
              </w:rPr>
              <w:t>10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D50B3">
              <w:rPr>
                <w:rStyle w:val="a5"/>
                <w:rFonts w:hint="eastAsia"/>
                <w:noProof/>
              </w:rPr>
              <w:t>配置审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546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6D8043" w14:textId="77777777" w:rsidR="007635B8" w:rsidRDefault="007635B8">
          <w:pPr>
            <w:pStyle w:val="10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3546879" w:history="1">
            <w:r w:rsidRPr="001D50B3">
              <w:rPr>
                <w:rStyle w:val="a5"/>
                <w:noProof/>
              </w:rPr>
              <w:t>1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D50B3">
              <w:rPr>
                <w:rStyle w:val="a5"/>
                <w:rFonts w:hint="eastAsia"/>
                <w:noProof/>
              </w:rPr>
              <w:t>评审原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546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DE58B6" w14:textId="77777777" w:rsidR="007635B8" w:rsidRDefault="007635B8">
          <w:pPr>
            <w:pStyle w:val="10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3546880" w:history="1">
            <w:r w:rsidRPr="001D50B3">
              <w:rPr>
                <w:rStyle w:val="a5"/>
                <w:noProof/>
              </w:rPr>
              <w:t>1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D50B3">
              <w:rPr>
                <w:rStyle w:val="a5"/>
                <w:rFonts w:hint="eastAsia"/>
                <w:noProof/>
              </w:rPr>
              <w:t>本章程的批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546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FE3E2B" w14:textId="77777777" w:rsidR="007635B8" w:rsidRDefault="007635B8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3546881" w:history="1">
            <w:r w:rsidRPr="001D50B3">
              <w:rPr>
                <w:rStyle w:val="a5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546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22F635" w14:textId="1E29C483" w:rsidR="00CA6B50" w:rsidRDefault="00CA6B50" w:rsidP="00CA6B50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0D1FF420" w14:textId="6D5F0184" w:rsidR="00CA6B50" w:rsidRDefault="00CA6B50" w:rsidP="00B30768">
      <w:r>
        <w:rPr>
          <w:lang w:val="zh-CN"/>
        </w:rPr>
        <w:br w:type="page"/>
      </w:r>
    </w:p>
    <w:p w14:paraId="58CAAE45" w14:textId="640C1B98" w:rsidR="00B30768" w:rsidRPr="00B30768" w:rsidRDefault="00B30768" w:rsidP="00B30768">
      <w:pPr>
        <w:pStyle w:val="1"/>
      </w:pPr>
      <w:bookmarkStart w:id="4" w:name="_Toc470360652"/>
      <w:bookmarkStart w:id="5" w:name="_Toc503546864"/>
      <w:r w:rsidRPr="00B30768">
        <w:rPr>
          <w:rFonts w:hint="eastAsia"/>
        </w:rPr>
        <w:lastRenderedPageBreak/>
        <w:t>编写目的</w:t>
      </w:r>
      <w:bookmarkEnd w:id="4"/>
      <w:bookmarkEnd w:id="5"/>
    </w:p>
    <w:p w14:paraId="53A2A032" w14:textId="77777777" w:rsidR="00B30768" w:rsidRDefault="00B30768" w:rsidP="00B30768">
      <w:bookmarkStart w:id="6" w:name="_Toc470360653"/>
      <w:r>
        <w:rPr>
          <w:rFonts w:hint="eastAsia"/>
        </w:rPr>
        <w:t xml:space="preserve">1.1  </w:t>
      </w:r>
      <w:r>
        <w:rPr>
          <w:rFonts w:hint="eastAsia"/>
        </w:rPr>
        <w:t>规范小组的项目计划、需求变更、设计和开发变更的控制流程。</w:t>
      </w:r>
    </w:p>
    <w:p w14:paraId="20E870D0" w14:textId="77777777" w:rsidR="00B30768" w:rsidRDefault="00B30768" w:rsidP="00B30768">
      <w:r>
        <w:rPr>
          <w:rFonts w:hint="eastAsia"/>
        </w:rPr>
        <w:t xml:space="preserve">1.2  </w:t>
      </w:r>
      <w:r>
        <w:rPr>
          <w:rFonts w:hint="eastAsia"/>
        </w:rPr>
        <w:t>减少因计划、需求变更、设计和开发变更而出现的包括技术风险、客户满意度下降、资金和人力资源需求风险。</w:t>
      </w:r>
    </w:p>
    <w:p w14:paraId="103C9C74" w14:textId="77777777" w:rsidR="00B30768" w:rsidRDefault="00B30768" w:rsidP="00B30768">
      <w:r>
        <w:rPr>
          <w:rFonts w:hint="eastAsia"/>
        </w:rPr>
        <w:t xml:space="preserve">1.3  </w:t>
      </w:r>
      <w:r>
        <w:rPr>
          <w:rFonts w:hint="eastAsia"/>
        </w:rPr>
        <w:t>提高项目的计划性、可视性和执行力。</w:t>
      </w:r>
    </w:p>
    <w:p w14:paraId="1331F813" w14:textId="77777777" w:rsidR="00B30768" w:rsidRDefault="00B30768" w:rsidP="00B30768">
      <w:pPr>
        <w:pStyle w:val="1"/>
      </w:pPr>
      <w:bookmarkStart w:id="7" w:name="_Toc503546865"/>
      <w:r>
        <w:rPr>
          <w:rFonts w:hint="eastAsia"/>
        </w:rPr>
        <w:t>术语、定义</w:t>
      </w:r>
      <w:bookmarkEnd w:id="6"/>
      <w:bookmarkEnd w:id="7"/>
    </w:p>
    <w:tbl>
      <w:tblPr>
        <w:tblW w:w="8238" w:type="dxa"/>
        <w:tblInd w:w="15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8"/>
        <w:gridCol w:w="1470"/>
        <w:gridCol w:w="5760"/>
      </w:tblGrid>
      <w:tr w:rsidR="00B30768" w14:paraId="712E3F77" w14:textId="77777777" w:rsidTr="00530C23">
        <w:trPr>
          <w:trHeight w:val="368"/>
          <w:tblHeader/>
        </w:trPr>
        <w:tc>
          <w:tcPr>
            <w:tcW w:w="1008" w:type="dxa"/>
            <w:shd w:val="clear" w:color="auto" w:fill="CCCCCC"/>
            <w:vAlign w:val="center"/>
          </w:tcPr>
          <w:p w14:paraId="7F06AC8B" w14:textId="77777777" w:rsidR="00B30768" w:rsidRDefault="00B30768" w:rsidP="00530C23">
            <w:pPr>
              <w:pStyle w:val="722"/>
            </w:pPr>
            <w:r>
              <w:t>术语</w:t>
            </w:r>
            <w:r>
              <w:t>/</w:t>
            </w:r>
            <w:r>
              <w:t>定义</w:t>
            </w:r>
          </w:p>
        </w:tc>
        <w:tc>
          <w:tcPr>
            <w:tcW w:w="1470" w:type="dxa"/>
            <w:shd w:val="clear" w:color="auto" w:fill="CCCCCC"/>
            <w:vAlign w:val="center"/>
          </w:tcPr>
          <w:p w14:paraId="3E1640D0" w14:textId="77777777" w:rsidR="00B30768" w:rsidRDefault="00B30768" w:rsidP="00530C23">
            <w:pPr>
              <w:pStyle w:val="722"/>
            </w:pPr>
            <w:r>
              <w:t>英文对应词</w:t>
            </w:r>
          </w:p>
        </w:tc>
        <w:tc>
          <w:tcPr>
            <w:tcW w:w="5760" w:type="dxa"/>
            <w:shd w:val="clear" w:color="auto" w:fill="CCCCCC"/>
            <w:vAlign w:val="center"/>
          </w:tcPr>
          <w:p w14:paraId="76C15030" w14:textId="77777777" w:rsidR="00B30768" w:rsidRDefault="00B30768" w:rsidP="00530C23">
            <w:pPr>
              <w:pStyle w:val="722"/>
            </w:pPr>
            <w:r>
              <w:t>含</w:t>
            </w:r>
            <w:r>
              <w:t xml:space="preserve">    </w:t>
            </w:r>
            <w:r>
              <w:t>义</w:t>
            </w:r>
          </w:p>
        </w:tc>
      </w:tr>
      <w:tr w:rsidR="00B30768" w14:paraId="3EA7862F" w14:textId="77777777" w:rsidTr="00530C23">
        <w:trPr>
          <w:trHeight w:val="173"/>
        </w:trPr>
        <w:tc>
          <w:tcPr>
            <w:tcW w:w="1008" w:type="dxa"/>
          </w:tcPr>
          <w:p w14:paraId="1645A627" w14:textId="77777777" w:rsidR="00B30768" w:rsidRPr="006E2C21" w:rsidRDefault="00B30768" w:rsidP="00530C23">
            <w:pPr>
              <w:pStyle w:val="73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6E2C21">
              <w:rPr>
                <w:rFonts w:asciiTheme="minorEastAsia" w:eastAsiaTheme="minorEastAsia" w:hAnsiTheme="minorEastAsia" w:hint="eastAsia"/>
                <w:sz w:val="21"/>
                <w:szCs w:val="21"/>
              </w:rPr>
              <w:t>CCB</w:t>
            </w:r>
          </w:p>
        </w:tc>
        <w:tc>
          <w:tcPr>
            <w:tcW w:w="1470" w:type="dxa"/>
          </w:tcPr>
          <w:p w14:paraId="0903EBA1" w14:textId="77777777" w:rsidR="00B30768" w:rsidRPr="006E2C21" w:rsidRDefault="00B30768" w:rsidP="00530C23">
            <w:pPr>
              <w:pStyle w:val="73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6E2C21">
              <w:rPr>
                <w:rFonts w:asciiTheme="minorEastAsia" w:eastAsiaTheme="minorEastAsia" w:hAnsiTheme="minorEastAsia" w:hint="eastAsia"/>
                <w:sz w:val="21"/>
                <w:szCs w:val="21"/>
              </w:rPr>
              <w:t>Change Control Board</w:t>
            </w:r>
          </w:p>
        </w:tc>
        <w:tc>
          <w:tcPr>
            <w:tcW w:w="5760" w:type="dxa"/>
            <w:vAlign w:val="center"/>
          </w:tcPr>
          <w:p w14:paraId="76734192" w14:textId="77777777" w:rsidR="00B30768" w:rsidRPr="006E2C21" w:rsidRDefault="00B30768" w:rsidP="00530C23">
            <w:pPr>
              <w:pStyle w:val="73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6E2C21">
              <w:rPr>
                <w:rFonts w:asciiTheme="minorEastAsia" w:eastAsiaTheme="minorEastAsia" w:hAnsiTheme="minorEastAsia" w:hint="eastAsia"/>
                <w:sz w:val="21"/>
                <w:szCs w:val="21"/>
              </w:rPr>
              <w:t>变更控制委员会，也称技术评审委员会</w:t>
            </w:r>
          </w:p>
        </w:tc>
      </w:tr>
      <w:tr w:rsidR="00B30768" w:rsidRPr="002424A0" w14:paraId="2382CEA2" w14:textId="77777777" w:rsidTr="00530C23">
        <w:trPr>
          <w:trHeight w:val="173"/>
        </w:trPr>
        <w:tc>
          <w:tcPr>
            <w:tcW w:w="1008" w:type="dxa"/>
            <w:shd w:val="clear" w:color="auto" w:fill="auto"/>
          </w:tcPr>
          <w:p w14:paraId="3BD39490" w14:textId="77777777" w:rsidR="00B30768" w:rsidRPr="007C7370" w:rsidRDefault="00B30768" w:rsidP="00530C23">
            <w:pPr>
              <w:pStyle w:val="73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7C7370">
              <w:rPr>
                <w:rFonts w:asciiTheme="minorEastAsia" w:eastAsiaTheme="minorEastAsia" w:hAnsiTheme="minorEastAsia" w:hint="eastAsia"/>
                <w:sz w:val="21"/>
                <w:szCs w:val="21"/>
              </w:rPr>
              <w:t>基线</w:t>
            </w:r>
          </w:p>
        </w:tc>
        <w:tc>
          <w:tcPr>
            <w:tcW w:w="1470" w:type="dxa"/>
            <w:shd w:val="clear" w:color="auto" w:fill="auto"/>
          </w:tcPr>
          <w:p w14:paraId="3EF729D6" w14:textId="77777777" w:rsidR="00B30768" w:rsidRPr="007C7370" w:rsidRDefault="00B30768" w:rsidP="00530C23">
            <w:pPr>
              <w:pStyle w:val="73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7C7370">
              <w:rPr>
                <w:rFonts w:asciiTheme="minorEastAsia" w:eastAsiaTheme="minorEastAsia" w:hAnsiTheme="minorEastAsia" w:hint="eastAsia"/>
                <w:sz w:val="21"/>
                <w:szCs w:val="21"/>
              </w:rPr>
              <w:t>Baseline</w:t>
            </w:r>
          </w:p>
        </w:tc>
        <w:tc>
          <w:tcPr>
            <w:tcW w:w="5760" w:type="dxa"/>
            <w:shd w:val="clear" w:color="auto" w:fill="auto"/>
            <w:vAlign w:val="center"/>
          </w:tcPr>
          <w:p w14:paraId="2B0CC232" w14:textId="77777777" w:rsidR="00B30768" w:rsidRPr="006E2C21" w:rsidRDefault="00B30768" w:rsidP="00530C23">
            <w:pPr>
              <w:rPr>
                <w:rFonts w:asciiTheme="minorEastAsia" w:hAnsiTheme="minorEastAsia"/>
              </w:rPr>
            </w:pPr>
            <w:r w:rsidRPr="006E2C21">
              <w:rPr>
                <w:rFonts w:asciiTheme="minorEastAsia" w:hAnsiTheme="minorEastAsia"/>
                <w:kern w:val="0"/>
              </w:rPr>
              <w:t>基线是软件文档或源码</w:t>
            </w:r>
            <w:r w:rsidRPr="006E2C21">
              <w:rPr>
                <w:rFonts w:asciiTheme="minorEastAsia" w:hAnsiTheme="minorEastAsia"/>
                <w:kern w:val="0"/>
              </w:rPr>
              <w:t>(</w:t>
            </w:r>
            <w:r w:rsidRPr="006E2C21">
              <w:rPr>
                <w:rFonts w:asciiTheme="minorEastAsia" w:hAnsiTheme="minorEastAsia"/>
                <w:kern w:val="0"/>
              </w:rPr>
              <w:t>或其它产出物</w:t>
            </w:r>
            <w:r w:rsidRPr="006E2C21">
              <w:rPr>
                <w:rFonts w:asciiTheme="minorEastAsia" w:hAnsiTheme="minorEastAsia"/>
                <w:kern w:val="0"/>
              </w:rPr>
              <w:t>)</w:t>
            </w:r>
            <w:r w:rsidRPr="006E2C21">
              <w:rPr>
                <w:rFonts w:asciiTheme="minorEastAsia" w:hAnsiTheme="minorEastAsia"/>
                <w:kern w:val="0"/>
              </w:rPr>
              <w:t>的一个稳定版本</w:t>
            </w:r>
            <w:r w:rsidRPr="006E2C21">
              <w:rPr>
                <w:rFonts w:asciiTheme="minorEastAsia" w:hAnsiTheme="minorEastAsia"/>
                <w:kern w:val="0"/>
              </w:rPr>
              <w:t>,</w:t>
            </w:r>
            <w:r w:rsidRPr="006E2C21">
              <w:rPr>
                <w:rFonts w:asciiTheme="minorEastAsia" w:hAnsiTheme="minorEastAsia"/>
                <w:kern w:val="0"/>
              </w:rPr>
              <w:t>它是进一步开发的基础</w:t>
            </w:r>
            <w:r w:rsidRPr="006E2C21">
              <w:rPr>
                <w:rFonts w:asciiTheme="minorEastAsia" w:hAnsiTheme="minorEastAsia" w:hint="eastAsia"/>
                <w:kern w:val="0"/>
              </w:rPr>
              <w:t>，</w:t>
            </w:r>
            <w:r w:rsidRPr="006E2C21">
              <w:rPr>
                <w:rFonts w:asciiTheme="minorEastAsia" w:hAnsiTheme="minorEastAsia"/>
              </w:rPr>
              <w:t>基线是项目储存库中每个工件版本在特定时期的一个</w:t>
            </w:r>
            <w:r w:rsidRPr="006E2C21">
              <w:rPr>
                <w:rFonts w:asciiTheme="minorEastAsia" w:hAnsiTheme="minorEastAsia"/>
              </w:rPr>
              <w:t>“</w:t>
            </w:r>
            <w:r w:rsidRPr="006E2C21">
              <w:rPr>
                <w:rFonts w:asciiTheme="minorEastAsia" w:hAnsiTheme="minorEastAsia"/>
              </w:rPr>
              <w:t>快照</w:t>
            </w:r>
            <w:r w:rsidRPr="006E2C21">
              <w:rPr>
                <w:rFonts w:asciiTheme="minorEastAsia" w:hAnsiTheme="minorEastAsia"/>
              </w:rPr>
              <w:t>”</w:t>
            </w:r>
            <w:r w:rsidRPr="006E2C21">
              <w:rPr>
                <w:rFonts w:asciiTheme="minorEastAsia" w:hAnsiTheme="minorEastAsia"/>
              </w:rPr>
              <w:t>。它提供一个正式标准，随后的工作基于此标准，并且只有经过授权后才能变更这个标准</w:t>
            </w:r>
          </w:p>
        </w:tc>
      </w:tr>
      <w:tr w:rsidR="00B30768" w:rsidRPr="002424A0" w14:paraId="6EFA4CE8" w14:textId="77777777" w:rsidTr="00530C23">
        <w:trPr>
          <w:trHeight w:val="173"/>
        </w:trPr>
        <w:tc>
          <w:tcPr>
            <w:tcW w:w="1008" w:type="dxa"/>
            <w:shd w:val="clear" w:color="auto" w:fill="auto"/>
          </w:tcPr>
          <w:p w14:paraId="6C3DE7DA" w14:textId="77777777" w:rsidR="00B30768" w:rsidRPr="007C7370" w:rsidRDefault="00B30768" w:rsidP="00530C23">
            <w:pPr>
              <w:pStyle w:val="73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7C7370">
              <w:rPr>
                <w:rFonts w:asciiTheme="minorEastAsia" w:eastAsiaTheme="minorEastAsia" w:hAnsiTheme="minorEastAsia" w:hint="eastAsia"/>
                <w:sz w:val="21"/>
                <w:szCs w:val="21"/>
              </w:rPr>
              <w:t>项目干系人</w:t>
            </w:r>
          </w:p>
        </w:tc>
        <w:tc>
          <w:tcPr>
            <w:tcW w:w="1470" w:type="dxa"/>
            <w:shd w:val="clear" w:color="auto" w:fill="auto"/>
          </w:tcPr>
          <w:p w14:paraId="1DF48F95" w14:textId="77777777" w:rsidR="00B30768" w:rsidRPr="007C7370" w:rsidRDefault="00B30768" w:rsidP="00530C23">
            <w:pPr>
              <w:pStyle w:val="73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7C7370">
              <w:rPr>
                <w:rFonts w:asciiTheme="minorEastAsia" w:eastAsiaTheme="minorEastAsia" w:hAnsiTheme="minorEastAsia" w:hint="eastAsia"/>
                <w:sz w:val="21"/>
                <w:szCs w:val="21"/>
              </w:rPr>
              <w:t>Stakeholder</w:t>
            </w:r>
          </w:p>
        </w:tc>
        <w:tc>
          <w:tcPr>
            <w:tcW w:w="5760" w:type="dxa"/>
            <w:shd w:val="clear" w:color="auto" w:fill="auto"/>
            <w:vAlign w:val="center"/>
          </w:tcPr>
          <w:p w14:paraId="4A35047F" w14:textId="77777777" w:rsidR="00B30768" w:rsidRPr="006E2C21" w:rsidRDefault="00B30768" w:rsidP="00530C23">
            <w:pPr>
              <w:keepNext/>
              <w:rPr>
                <w:rFonts w:asciiTheme="minorEastAsia" w:hAnsiTheme="minorEastAsia"/>
                <w:kern w:val="0"/>
              </w:rPr>
            </w:pPr>
            <w:r w:rsidRPr="006E2C21">
              <w:rPr>
                <w:rFonts w:asciiTheme="minorEastAsia" w:hAnsiTheme="minorEastAsia" w:cs="宋体" w:hint="eastAsia"/>
                <w:kern w:val="0"/>
                <w:szCs w:val="21"/>
              </w:rPr>
              <w:t>在一定程度上，对项目的实施和成果负责，或受其影响的群组或个人。项目干系人可能包括项目团队成员、提供商、客户、最终用户等。</w:t>
            </w:r>
          </w:p>
        </w:tc>
      </w:tr>
    </w:tbl>
    <w:p w14:paraId="32199378" w14:textId="77777777" w:rsidR="00B30768" w:rsidRPr="006E2C21" w:rsidRDefault="00B30768" w:rsidP="00B30768">
      <w:pPr>
        <w:pStyle w:val="1"/>
      </w:pPr>
      <w:bookmarkStart w:id="8" w:name="_Toc470360654"/>
      <w:bookmarkStart w:id="9" w:name="_Toc503546866"/>
      <w:r>
        <w:t>概述</w:t>
      </w:r>
      <w:bookmarkEnd w:id="8"/>
      <w:bookmarkEnd w:id="9"/>
    </w:p>
    <w:p w14:paraId="1A3B30D2" w14:textId="77777777" w:rsidR="00B30768" w:rsidRDefault="00B30768" w:rsidP="00B30768">
      <w:r>
        <w:rPr>
          <w:rFonts w:hint="eastAsia"/>
        </w:rPr>
        <w:t>现代社会是一个信息化的社会，一切都在快速的变化，对软件产品而言，变革求</w:t>
      </w:r>
      <w:r>
        <w:rPr>
          <w:rFonts w:hint="eastAsia"/>
        </w:rPr>
        <w:lastRenderedPageBreak/>
        <w:t>新更是司空见怪。如何处理软件需求、设计和开发的变更对提高产品质量和用户满意度至关重要。</w:t>
      </w:r>
    </w:p>
    <w:p w14:paraId="6BCCB40A" w14:textId="77777777" w:rsidR="00B30768" w:rsidRDefault="00B30768" w:rsidP="00B30768">
      <w:r>
        <w:rPr>
          <w:rFonts w:hint="eastAsia"/>
        </w:rPr>
        <w:t>变更控制与管理过程主要包括变更申请、评审、实施、验证和发布等过程活动。</w:t>
      </w:r>
    </w:p>
    <w:p w14:paraId="2723D5FA" w14:textId="77777777" w:rsidR="00B30768" w:rsidRDefault="00B30768" w:rsidP="00B30768">
      <w:pPr>
        <w:pStyle w:val="1"/>
      </w:pPr>
      <w:bookmarkStart w:id="10" w:name="_Toc470360655"/>
      <w:bookmarkStart w:id="11" w:name="_Toc503546867"/>
      <w:r>
        <w:t>参考资料</w:t>
      </w:r>
      <w:bookmarkEnd w:id="10"/>
      <w:bookmarkEnd w:id="11"/>
    </w:p>
    <w:p w14:paraId="24D4927E" w14:textId="77777777" w:rsidR="00B30768" w:rsidRDefault="00B30768" w:rsidP="00B30768">
      <w:r>
        <w:t>01.</w:t>
      </w:r>
      <w:r>
        <w:tab/>
      </w:r>
      <w:r>
        <w:t>《软件需求》第</w:t>
      </w:r>
      <w:r>
        <w:t>2</w:t>
      </w:r>
      <w:r>
        <w:t>版（美）</w:t>
      </w:r>
      <w:r>
        <w:t xml:space="preserve">Karl E.Wiegers </w:t>
      </w:r>
      <w:r>
        <w:t>刘伟琴</w:t>
      </w:r>
      <w:r>
        <w:t xml:space="preserve"> </w:t>
      </w:r>
      <w:r>
        <w:t>刘洪涛译</w:t>
      </w:r>
      <w:r>
        <w:t xml:space="preserve"> </w:t>
      </w:r>
      <w:r>
        <w:t>清华大学出版社</w:t>
      </w:r>
    </w:p>
    <w:p w14:paraId="0A04A7DF" w14:textId="77777777" w:rsidR="00B30768" w:rsidRDefault="00B30768" w:rsidP="00B30768">
      <w:r>
        <w:t>02.</w:t>
      </w:r>
      <w:r>
        <w:tab/>
        <w:t>GB T-8567-2006</w:t>
      </w:r>
      <w:r>
        <w:t>计算机软件文档编制规范</w:t>
      </w:r>
    </w:p>
    <w:p w14:paraId="6FA8BD0C" w14:textId="77777777" w:rsidR="00B30768" w:rsidRDefault="00B30768" w:rsidP="00B30768">
      <w:r>
        <w:t>03.</w:t>
      </w:r>
      <w:r>
        <w:tab/>
      </w:r>
      <w:r>
        <w:rPr>
          <w:rFonts w:hint="eastAsia"/>
        </w:rPr>
        <w:t>《</w:t>
      </w:r>
      <w:r>
        <w:t>面向对象</w:t>
      </w:r>
      <w:r>
        <w:t>UML</w:t>
      </w:r>
      <w:r>
        <w:t>教程》王少峰著，清华大学出版社</w:t>
      </w:r>
    </w:p>
    <w:p w14:paraId="3769678D" w14:textId="77777777" w:rsidR="00B30768" w:rsidRDefault="00B30768" w:rsidP="00B30768">
      <w:r>
        <w:t>04.</w:t>
      </w:r>
      <w:r>
        <w:tab/>
        <w:t>“</w:t>
      </w:r>
      <w:r>
        <w:t>软件工程系列课程教学辅助网站</w:t>
      </w:r>
      <w:r>
        <w:t>”</w:t>
      </w:r>
      <w:r>
        <w:t>项目计划书</w:t>
      </w:r>
      <w:r>
        <w:t xml:space="preserve"> </w:t>
      </w:r>
    </w:p>
    <w:p w14:paraId="61B65F2B" w14:textId="77777777" w:rsidR="00B30768" w:rsidRDefault="00B30768" w:rsidP="00B30768">
      <w:r>
        <w:t>05.</w:t>
      </w:r>
      <w:r>
        <w:tab/>
        <w:t>“</w:t>
      </w:r>
      <w:r>
        <w:t>软件工程系列课程教学辅助网站</w:t>
      </w:r>
      <w:r>
        <w:t>”</w:t>
      </w:r>
      <w:r>
        <w:t>可行性分析报告</w:t>
      </w:r>
      <w:r>
        <w:t xml:space="preserve"> </w:t>
      </w:r>
    </w:p>
    <w:p w14:paraId="2C6DD162" w14:textId="77777777" w:rsidR="00B30768" w:rsidRDefault="00B30768" w:rsidP="00B30768">
      <w:r>
        <w:t>06.</w:t>
      </w:r>
      <w:r>
        <w:tab/>
        <w:t>“</w:t>
      </w:r>
      <w:r>
        <w:t>软件工程系列课程教学辅助网站</w:t>
      </w:r>
      <w:r>
        <w:t>”</w:t>
      </w:r>
      <w:r>
        <w:t>项目章程</w:t>
      </w:r>
      <w:r>
        <w:t xml:space="preserve"> </w:t>
      </w:r>
    </w:p>
    <w:p w14:paraId="0C067180" w14:textId="77777777" w:rsidR="00B30768" w:rsidRDefault="00B30768" w:rsidP="00B30768">
      <w:r>
        <w:t>07.</w:t>
      </w:r>
      <w:r>
        <w:tab/>
        <w:t>“</w:t>
      </w:r>
      <w:r>
        <w:t>软件工程系列课程教学辅助网站</w:t>
      </w:r>
      <w:r>
        <w:t>”</w:t>
      </w:r>
      <w:r>
        <w:t>质量保证计划</w:t>
      </w:r>
      <w:r>
        <w:t xml:space="preserve"> </w:t>
      </w:r>
    </w:p>
    <w:p w14:paraId="6E3CE741" w14:textId="77777777" w:rsidR="00B30768" w:rsidRDefault="00B30768" w:rsidP="00B30768">
      <w:r>
        <w:t>08.</w:t>
      </w:r>
      <w:r>
        <w:tab/>
        <w:t>“</w:t>
      </w:r>
      <w:r>
        <w:t>软件工程系列课程教学辅助网站</w:t>
      </w:r>
      <w:r>
        <w:t>”</w:t>
      </w:r>
      <w:r>
        <w:t>需求工程计划</w:t>
      </w:r>
    </w:p>
    <w:p w14:paraId="3180ABD0" w14:textId="77777777" w:rsidR="00B30768" w:rsidRDefault="00B30768" w:rsidP="00B30768">
      <w:r>
        <w:t>09.</w:t>
      </w:r>
      <w:r>
        <w:tab/>
        <w:t>“</w:t>
      </w:r>
      <w:r>
        <w:t>软件工程系列课程教学辅助网站</w:t>
      </w:r>
      <w:r>
        <w:t>”</w:t>
      </w:r>
      <w:r>
        <w:t>前景与范围文档</w:t>
      </w:r>
    </w:p>
    <w:p w14:paraId="304C2680" w14:textId="77777777" w:rsidR="00B30768" w:rsidRDefault="00B30768" w:rsidP="00B30768">
      <w:r>
        <w:t>10.</w:t>
      </w:r>
      <w:r>
        <w:tab/>
        <w:t>“</w:t>
      </w:r>
      <w:r>
        <w:t>软件工程系列课程教学辅助网站</w:t>
      </w:r>
      <w:r>
        <w:t>”</w:t>
      </w:r>
      <w:r>
        <w:t>用户分类文档</w:t>
      </w:r>
    </w:p>
    <w:p w14:paraId="746DD177" w14:textId="77777777" w:rsidR="00B30768" w:rsidRDefault="00B30768" w:rsidP="00B30768">
      <w:r>
        <w:rPr>
          <w:rFonts w:hint="eastAsia"/>
        </w:rPr>
        <w:t>11.</w:t>
      </w:r>
      <w:r w:rsidRPr="006E2C21">
        <w:t xml:space="preserve"> </w:t>
      </w:r>
      <w:r>
        <w:t xml:space="preserve"> “</w:t>
      </w:r>
      <w:r>
        <w:t>软件工程系列课程教学辅助网站</w:t>
      </w:r>
      <w:r>
        <w:t>”</w:t>
      </w:r>
      <w:r>
        <w:t>用户手册</w:t>
      </w:r>
    </w:p>
    <w:p w14:paraId="3409C1AF" w14:textId="77777777" w:rsidR="00B30768" w:rsidRPr="00E93E62" w:rsidRDefault="00B30768" w:rsidP="00B30768">
      <w:r>
        <w:t>12.</w:t>
      </w:r>
      <w:r w:rsidRPr="00E93E62">
        <w:t xml:space="preserve"> </w:t>
      </w:r>
      <w:r>
        <w:t xml:space="preserve"> “</w:t>
      </w:r>
      <w:r>
        <w:t>软件工程系列课程教学辅助网站</w:t>
      </w:r>
      <w:r>
        <w:t>”</w:t>
      </w:r>
      <w:r>
        <w:rPr>
          <w:rFonts w:hint="eastAsia"/>
        </w:rPr>
        <w:t>软件需求规格说明书</w:t>
      </w:r>
    </w:p>
    <w:p w14:paraId="75582F5C" w14:textId="77777777" w:rsidR="00B30768" w:rsidRDefault="00B30768" w:rsidP="00B30768">
      <w:pPr>
        <w:pStyle w:val="1"/>
      </w:pPr>
      <w:bookmarkStart w:id="12" w:name="_Toc470360656"/>
      <w:bookmarkStart w:id="13" w:name="_Toc503546868"/>
      <w:r>
        <w:rPr>
          <w:rFonts w:hint="eastAsia"/>
        </w:rPr>
        <w:t>CCB职责</w:t>
      </w:r>
      <w:bookmarkEnd w:id="12"/>
      <w:bookmarkEnd w:id="13"/>
    </w:p>
    <w:p w14:paraId="531DE5FD" w14:textId="77777777" w:rsidR="00B30768" w:rsidRDefault="00B30768" w:rsidP="00B30768">
      <w:r>
        <w:t>1</w:t>
      </w:r>
      <w:r>
        <w:t>、</w:t>
      </w:r>
      <w:r>
        <w:tab/>
      </w:r>
      <w:r>
        <w:t>负责所有相关需求，方案，规划等文档的评审，并输出评审记录</w:t>
      </w:r>
    </w:p>
    <w:p w14:paraId="3D0D07A2" w14:textId="77777777" w:rsidR="00B30768" w:rsidRDefault="00B30768" w:rsidP="00B30768">
      <w:r>
        <w:t>2</w:t>
      </w:r>
      <w:r>
        <w:t>、</w:t>
      </w:r>
      <w:r>
        <w:tab/>
      </w:r>
      <w:r>
        <w:t>负责需求变更，故障处理的评审，就目前来说，此项可暂不执行。</w:t>
      </w:r>
    </w:p>
    <w:p w14:paraId="37EA9AD5" w14:textId="77777777" w:rsidR="00B30768" w:rsidRDefault="00B30768" w:rsidP="00B30768">
      <w:r>
        <w:t>3</w:t>
      </w:r>
      <w:r>
        <w:t>、</w:t>
      </w:r>
      <w:r>
        <w:tab/>
      </w:r>
      <w:r>
        <w:t>评审委员需对评审结果负责，并有权要求对评审文档进行整改。</w:t>
      </w:r>
    </w:p>
    <w:p w14:paraId="3E42B412" w14:textId="77777777" w:rsidR="00B30768" w:rsidRDefault="00B30768" w:rsidP="00B30768">
      <w:r>
        <w:t>4</w:t>
      </w:r>
      <w:r>
        <w:t>、</w:t>
      </w:r>
      <w:r>
        <w:tab/>
        <w:t>CCB</w:t>
      </w:r>
      <w:r>
        <w:t>评审无法决定的事情，需上报上一层裁决。</w:t>
      </w:r>
    </w:p>
    <w:p w14:paraId="2CB56070" w14:textId="3CA028DF" w:rsidR="00B30768" w:rsidRDefault="00B30768" w:rsidP="00B30768">
      <w:pPr>
        <w:pStyle w:val="1"/>
      </w:pPr>
      <w:bookmarkStart w:id="14" w:name="_Toc470360657"/>
      <w:bookmarkStart w:id="15" w:name="_Toc503546869"/>
      <w:r>
        <w:rPr>
          <w:rFonts w:hint="eastAsia"/>
        </w:rPr>
        <w:lastRenderedPageBreak/>
        <w:t>CCB成员</w:t>
      </w:r>
      <w:bookmarkEnd w:id="14"/>
      <w:bookmarkEnd w:id="15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795"/>
        <w:gridCol w:w="1432"/>
        <w:gridCol w:w="3431"/>
        <w:gridCol w:w="1638"/>
      </w:tblGrid>
      <w:tr w:rsidR="00B30768" w14:paraId="6A20050F" w14:textId="77777777" w:rsidTr="00941A0B">
        <w:tc>
          <w:tcPr>
            <w:tcW w:w="1795" w:type="dxa"/>
            <w:shd w:val="clear" w:color="auto" w:fill="D0CECE" w:themeFill="background2" w:themeFillShade="E6"/>
            <w:vAlign w:val="center"/>
          </w:tcPr>
          <w:p w14:paraId="5C9CE9C8" w14:textId="34AD6D93" w:rsidR="00B30768" w:rsidRDefault="00B30768" w:rsidP="00B30768"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姓名</w:t>
            </w:r>
          </w:p>
        </w:tc>
        <w:tc>
          <w:tcPr>
            <w:tcW w:w="1432" w:type="dxa"/>
            <w:shd w:val="clear" w:color="auto" w:fill="D0CECE" w:themeFill="background2" w:themeFillShade="E6"/>
            <w:vAlign w:val="center"/>
          </w:tcPr>
          <w:p w14:paraId="0AC181D7" w14:textId="7C517631" w:rsidR="00B30768" w:rsidRDefault="00B30768" w:rsidP="00B30768"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职位</w:t>
            </w:r>
          </w:p>
        </w:tc>
        <w:tc>
          <w:tcPr>
            <w:tcW w:w="3431" w:type="dxa"/>
            <w:shd w:val="clear" w:color="auto" w:fill="D0CECE" w:themeFill="background2" w:themeFillShade="E6"/>
            <w:vAlign w:val="center"/>
          </w:tcPr>
          <w:p w14:paraId="3C9EC2F6" w14:textId="5C3040AE" w:rsidR="00B30768" w:rsidRDefault="00B30768" w:rsidP="00B30768"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联系方式</w:t>
            </w:r>
          </w:p>
        </w:tc>
        <w:tc>
          <w:tcPr>
            <w:tcW w:w="1638" w:type="dxa"/>
            <w:shd w:val="clear" w:color="auto" w:fill="D0CECE" w:themeFill="background2" w:themeFillShade="E6"/>
            <w:vAlign w:val="center"/>
          </w:tcPr>
          <w:p w14:paraId="31AA3780" w14:textId="72E61451" w:rsidR="00B30768" w:rsidRDefault="00B30768" w:rsidP="00B30768">
            <w:r>
              <w:rPr>
                <w:rFonts w:hint="eastAsia"/>
              </w:rPr>
              <w:t>地址</w:t>
            </w:r>
          </w:p>
        </w:tc>
      </w:tr>
      <w:tr w:rsidR="0031579A" w14:paraId="0A7221B1" w14:textId="77777777" w:rsidTr="00941A0B">
        <w:tc>
          <w:tcPr>
            <w:tcW w:w="1795" w:type="dxa"/>
          </w:tcPr>
          <w:p w14:paraId="5EF401AB" w14:textId="408BB5F5" w:rsidR="0031579A" w:rsidRDefault="0031579A" w:rsidP="00B30768">
            <w:pPr>
              <w:rPr>
                <w:rFonts w:hint="eastAsia"/>
              </w:rPr>
            </w:pPr>
            <w:r>
              <w:rPr>
                <w:rFonts w:hint="eastAsia"/>
              </w:rPr>
              <w:t>余倩</w:t>
            </w:r>
          </w:p>
        </w:tc>
        <w:tc>
          <w:tcPr>
            <w:tcW w:w="1432" w:type="dxa"/>
          </w:tcPr>
          <w:p w14:paraId="51F0E3FF" w14:textId="4AD05584" w:rsidR="0031579A" w:rsidRDefault="0031579A" w:rsidP="00B30768">
            <w:pPr>
              <w:rPr>
                <w:rFonts w:hint="eastAsia"/>
              </w:rPr>
            </w:pPr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组长</w:t>
            </w:r>
          </w:p>
        </w:tc>
        <w:tc>
          <w:tcPr>
            <w:tcW w:w="3431" w:type="dxa"/>
          </w:tcPr>
          <w:p w14:paraId="2167968A" w14:textId="356D76CE" w:rsidR="0031579A" w:rsidRDefault="0031579A" w:rsidP="00B30768">
            <w:pPr>
              <w:rPr>
                <w:rFonts w:hint="eastAsia"/>
              </w:rPr>
            </w:pPr>
            <w:r>
              <w:rPr>
                <w:rFonts w:hint="eastAsia"/>
              </w:rPr>
              <w:t>31501323@s</w:t>
            </w:r>
            <w:r>
              <w:t>tu.zucc.edu.cn</w:t>
            </w:r>
          </w:p>
        </w:tc>
        <w:tc>
          <w:tcPr>
            <w:tcW w:w="1638" w:type="dxa"/>
          </w:tcPr>
          <w:p w14:paraId="1E06EB00" w14:textId="43738C1C" w:rsidR="0031579A" w:rsidRDefault="0031579A" w:rsidP="00B30768">
            <w:pPr>
              <w:rPr>
                <w:rFonts w:hint="eastAsia"/>
              </w:rPr>
            </w:pPr>
            <w:r>
              <w:rPr>
                <w:rFonts w:hint="eastAsia"/>
              </w:rPr>
              <w:t>问源</w:t>
            </w:r>
            <w:r>
              <w:rPr>
                <w:rFonts w:hint="eastAsia"/>
              </w:rPr>
              <w:t>2-602</w:t>
            </w:r>
          </w:p>
        </w:tc>
      </w:tr>
      <w:tr w:rsidR="00B30768" w14:paraId="7CC4F364" w14:textId="77777777" w:rsidTr="00941A0B">
        <w:tc>
          <w:tcPr>
            <w:tcW w:w="1795" w:type="dxa"/>
          </w:tcPr>
          <w:p w14:paraId="696F0F4D" w14:textId="39A6FEF1" w:rsidR="00B30768" w:rsidRDefault="00B30768" w:rsidP="00B30768">
            <w:r>
              <w:rPr>
                <w:rFonts w:hint="eastAsia"/>
              </w:rPr>
              <w:t>于欣汝</w:t>
            </w:r>
          </w:p>
        </w:tc>
        <w:tc>
          <w:tcPr>
            <w:tcW w:w="1432" w:type="dxa"/>
          </w:tcPr>
          <w:p w14:paraId="64AAEAAA" w14:textId="5C97EB32" w:rsidR="00B30768" w:rsidRDefault="00941A0B" w:rsidP="00B30768"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成员</w:t>
            </w:r>
          </w:p>
        </w:tc>
        <w:tc>
          <w:tcPr>
            <w:tcW w:w="3431" w:type="dxa"/>
          </w:tcPr>
          <w:p w14:paraId="0BF978F7" w14:textId="22C0E51F" w:rsidR="00B30768" w:rsidRDefault="00B30768" w:rsidP="00B30768">
            <w:r>
              <w:rPr>
                <w:rFonts w:hint="eastAsia"/>
              </w:rPr>
              <w:t>31501359@s</w:t>
            </w:r>
            <w:r>
              <w:t>tu.zucc.edu.cn</w:t>
            </w:r>
          </w:p>
        </w:tc>
        <w:tc>
          <w:tcPr>
            <w:tcW w:w="1638" w:type="dxa"/>
          </w:tcPr>
          <w:p w14:paraId="7CA26335" w14:textId="4BF75502" w:rsidR="00B30768" w:rsidRDefault="00B30768" w:rsidP="00B30768">
            <w:r>
              <w:rPr>
                <w:rFonts w:hint="eastAsia"/>
              </w:rPr>
              <w:t>问源</w:t>
            </w:r>
            <w:r>
              <w:rPr>
                <w:rFonts w:hint="eastAsia"/>
              </w:rPr>
              <w:t>2-604</w:t>
            </w:r>
          </w:p>
        </w:tc>
      </w:tr>
      <w:tr w:rsidR="00B30768" w14:paraId="03226550" w14:textId="77777777" w:rsidTr="00941A0B">
        <w:tc>
          <w:tcPr>
            <w:tcW w:w="1795" w:type="dxa"/>
          </w:tcPr>
          <w:p w14:paraId="2ABA4F5F" w14:textId="0A91AE11" w:rsidR="00B30768" w:rsidRDefault="00B30768" w:rsidP="00B30768">
            <w:r>
              <w:rPr>
                <w:rFonts w:hint="eastAsia"/>
              </w:rPr>
              <w:t>徐洁岑</w:t>
            </w:r>
          </w:p>
        </w:tc>
        <w:tc>
          <w:tcPr>
            <w:tcW w:w="1432" w:type="dxa"/>
          </w:tcPr>
          <w:p w14:paraId="4883B5B8" w14:textId="66A4DAF1" w:rsidR="00B30768" w:rsidRDefault="00941A0B" w:rsidP="00B30768"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成员</w:t>
            </w:r>
          </w:p>
        </w:tc>
        <w:tc>
          <w:tcPr>
            <w:tcW w:w="3431" w:type="dxa"/>
          </w:tcPr>
          <w:p w14:paraId="7FDF353F" w14:textId="1192B480" w:rsidR="00B30768" w:rsidRDefault="00B30768" w:rsidP="00B30768">
            <w:r>
              <w:rPr>
                <w:rFonts w:hint="eastAsia"/>
              </w:rPr>
              <w:t>31501395@s</w:t>
            </w:r>
            <w:r>
              <w:t>tu.zucc.edu.cn</w:t>
            </w:r>
          </w:p>
        </w:tc>
        <w:tc>
          <w:tcPr>
            <w:tcW w:w="1638" w:type="dxa"/>
          </w:tcPr>
          <w:p w14:paraId="310AB72F" w14:textId="3FF42992" w:rsidR="00B30768" w:rsidRDefault="00B30768" w:rsidP="00B30768">
            <w:r>
              <w:rPr>
                <w:rFonts w:hint="eastAsia"/>
              </w:rPr>
              <w:t>问源</w:t>
            </w:r>
            <w:r>
              <w:rPr>
                <w:rFonts w:hint="eastAsia"/>
              </w:rPr>
              <w:t>2-533</w:t>
            </w:r>
          </w:p>
        </w:tc>
      </w:tr>
      <w:tr w:rsidR="00B30768" w14:paraId="09F527A7" w14:textId="77777777" w:rsidTr="00941A0B">
        <w:tc>
          <w:tcPr>
            <w:tcW w:w="1795" w:type="dxa"/>
          </w:tcPr>
          <w:p w14:paraId="4708BF78" w14:textId="49965BB7" w:rsidR="00B30768" w:rsidRDefault="00B30768" w:rsidP="00B30768">
            <w:r>
              <w:rPr>
                <w:rFonts w:hint="eastAsia"/>
              </w:rPr>
              <w:t>黄枭帅</w:t>
            </w:r>
          </w:p>
        </w:tc>
        <w:tc>
          <w:tcPr>
            <w:tcW w:w="1432" w:type="dxa"/>
          </w:tcPr>
          <w:p w14:paraId="35A62A59" w14:textId="3597147B" w:rsidR="00B30768" w:rsidRDefault="00941A0B" w:rsidP="00B30768"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成员</w:t>
            </w:r>
          </w:p>
        </w:tc>
        <w:tc>
          <w:tcPr>
            <w:tcW w:w="3431" w:type="dxa"/>
          </w:tcPr>
          <w:p w14:paraId="42B3644F" w14:textId="1B34269D" w:rsidR="00B30768" w:rsidRDefault="00B30768" w:rsidP="00B30768">
            <w:r>
              <w:rPr>
                <w:rFonts w:hint="eastAsia"/>
              </w:rPr>
              <w:t>31501402@s</w:t>
            </w:r>
            <w:r>
              <w:t>tu.zucc.edu.cn</w:t>
            </w:r>
          </w:p>
        </w:tc>
        <w:tc>
          <w:tcPr>
            <w:tcW w:w="1638" w:type="dxa"/>
          </w:tcPr>
          <w:p w14:paraId="771C0B94" w14:textId="2893C2AD" w:rsidR="00B30768" w:rsidRDefault="00B30768" w:rsidP="00B30768">
            <w:r>
              <w:rPr>
                <w:rFonts w:hint="eastAsia"/>
              </w:rPr>
              <w:t>求真</w:t>
            </w:r>
            <w:r>
              <w:rPr>
                <w:rFonts w:hint="eastAsia"/>
              </w:rPr>
              <w:t>1-607</w:t>
            </w:r>
            <w:bookmarkStart w:id="16" w:name="_GoBack"/>
            <w:bookmarkEnd w:id="16"/>
          </w:p>
        </w:tc>
      </w:tr>
      <w:tr w:rsidR="00B30768" w14:paraId="22F0C4D1" w14:textId="77777777" w:rsidTr="00941A0B">
        <w:tc>
          <w:tcPr>
            <w:tcW w:w="1795" w:type="dxa"/>
          </w:tcPr>
          <w:p w14:paraId="076E7305" w14:textId="5638E6A5" w:rsidR="00B30768" w:rsidRDefault="00B30768" w:rsidP="00B30768">
            <w:r>
              <w:rPr>
                <w:rFonts w:hint="eastAsia"/>
              </w:rPr>
              <w:t>陈泓见</w:t>
            </w:r>
          </w:p>
        </w:tc>
        <w:tc>
          <w:tcPr>
            <w:tcW w:w="1432" w:type="dxa"/>
          </w:tcPr>
          <w:p w14:paraId="333F338D" w14:textId="217A1A69" w:rsidR="00B30768" w:rsidRDefault="00941A0B" w:rsidP="00B30768"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成员</w:t>
            </w:r>
          </w:p>
        </w:tc>
        <w:tc>
          <w:tcPr>
            <w:tcW w:w="3431" w:type="dxa"/>
          </w:tcPr>
          <w:p w14:paraId="1AA96C8F" w14:textId="21CA96D8" w:rsidR="00B30768" w:rsidRDefault="00B30768" w:rsidP="00B30768">
            <w:r>
              <w:rPr>
                <w:rFonts w:hint="eastAsia"/>
              </w:rPr>
              <w:t>31501362@s</w:t>
            </w:r>
            <w:r>
              <w:t>tu.zucc.edu.cn</w:t>
            </w:r>
          </w:p>
        </w:tc>
        <w:tc>
          <w:tcPr>
            <w:tcW w:w="1638" w:type="dxa"/>
          </w:tcPr>
          <w:p w14:paraId="70B67699" w14:textId="58690699" w:rsidR="00B30768" w:rsidRDefault="00B30768" w:rsidP="00B30768">
            <w:r>
              <w:rPr>
                <w:rFonts w:hint="eastAsia"/>
              </w:rPr>
              <w:t>求真</w:t>
            </w:r>
            <w:r>
              <w:rPr>
                <w:rFonts w:hint="eastAsia"/>
              </w:rPr>
              <w:t>1-530</w:t>
            </w:r>
          </w:p>
        </w:tc>
      </w:tr>
    </w:tbl>
    <w:p w14:paraId="674CB818" w14:textId="77777777" w:rsidR="00B30768" w:rsidRPr="00B30768" w:rsidRDefault="00B30768" w:rsidP="00B30768"/>
    <w:p w14:paraId="5FF6AA9E" w14:textId="77777777" w:rsidR="00B30768" w:rsidRDefault="00B30768" w:rsidP="00B30768">
      <w:pPr>
        <w:pStyle w:val="1"/>
      </w:pPr>
      <w:bookmarkStart w:id="17" w:name="_Toc470360658"/>
      <w:bookmarkStart w:id="18" w:name="_Toc503546870"/>
      <w:r>
        <w:rPr>
          <w:rFonts w:hint="eastAsia"/>
        </w:rPr>
        <w:t>CCB评审制度</w:t>
      </w:r>
      <w:bookmarkEnd w:id="17"/>
      <w:bookmarkEnd w:id="18"/>
    </w:p>
    <w:p w14:paraId="14FC45F2" w14:textId="77777777" w:rsidR="00B30768" w:rsidRDefault="00B30768" w:rsidP="00B30768">
      <w:pPr>
        <w:pStyle w:val="2"/>
      </w:pPr>
      <w:bookmarkStart w:id="19" w:name="_Toc470360659"/>
      <w:bookmarkStart w:id="20" w:name="_Toc503546871"/>
      <w:r>
        <w:t>评审人员要求</w:t>
      </w:r>
      <w:bookmarkEnd w:id="19"/>
      <w:bookmarkEnd w:id="20"/>
    </w:p>
    <w:p w14:paraId="2D140086" w14:textId="77777777" w:rsidR="00B30768" w:rsidRDefault="00B30768" w:rsidP="00C51E27">
      <w:r>
        <w:rPr>
          <w:rFonts w:hint="eastAsia"/>
        </w:rPr>
        <w:t>原则上所有项目干系人必须参加评审，其他</w:t>
      </w:r>
      <w:r>
        <w:t>CCB</w:t>
      </w:r>
      <w:r>
        <w:t>成员不做强制要求，产品线项目经理以及</w:t>
      </w:r>
      <w:r>
        <w:t>CCB</w:t>
      </w:r>
      <w:r>
        <w:t>负责人有权有责邀请其他干系人参会。</w:t>
      </w:r>
    </w:p>
    <w:p w14:paraId="7364E394" w14:textId="77777777" w:rsidR="00B30768" w:rsidRDefault="00B30768" w:rsidP="00C51E27">
      <w:r>
        <w:rPr>
          <w:rFonts w:hint="eastAsia"/>
        </w:rPr>
        <w:t>项目干系人可包括但不限于：项目经理，上层领导，供应商，客户，测试人员，</w:t>
      </w:r>
      <w:r>
        <w:t>CCB</w:t>
      </w:r>
      <w:r>
        <w:t>成员，业务部门人员，行业专家，技术专家。</w:t>
      </w:r>
    </w:p>
    <w:p w14:paraId="007B88E0" w14:textId="77777777" w:rsidR="00B30768" w:rsidRDefault="00B30768" w:rsidP="00B30768">
      <w:pPr>
        <w:pStyle w:val="2"/>
      </w:pPr>
      <w:bookmarkStart w:id="21" w:name="_Toc470360660"/>
      <w:bookmarkStart w:id="22" w:name="_Toc503546872"/>
      <w:r>
        <w:t>评审发起</w:t>
      </w:r>
      <w:bookmarkEnd w:id="21"/>
      <w:bookmarkEnd w:id="22"/>
    </w:p>
    <w:p w14:paraId="1E3EA044" w14:textId="77777777" w:rsidR="00B30768" w:rsidRDefault="00B30768" w:rsidP="00B30768">
      <w:pPr>
        <w:ind w:firstLineChars="200" w:firstLine="480"/>
      </w:pPr>
      <w:r>
        <w:rPr>
          <w:rFonts w:hint="eastAsia"/>
        </w:rPr>
        <w:t>评审发起人至少提前两天发起评审流程，预订会议室，发送评审文档以及相关材料，并明确评审事宜，</w:t>
      </w:r>
    </w:p>
    <w:p w14:paraId="63970E98" w14:textId="77777777" w:rsidR="00B30768" w:rsidRDefault="00B30768" w:rsidP="00B30768">
      <w:r>
        <w:rPr>
          <w:rFonts w:hint="eastAsia"/>
        </w:rPr>
        <w:t>评审发起需包含的主要内容如下：</w:t>
      </w:r>
    </w:p>
    <w:p w14:paraId="3517C3E9" w14:textId="77777777" w:rsidR="00B30768" w:rsidRDefault="00B30768" w:rsidP="00B30768">
      <w:r>
        <w:t></w:t>
      </w:r>
      <w:r>
        <w:tab/>
      </w:r>
      <w:r>
        <w:t>评审主题：</w:t>
      </w:r>
    </w:p>
    <w:p w14:paraId="6BC385FA" w14:textId="77777777" w:rsidR="00B30768" w:rsidRDefault="00B30768" w:rsidP="00B30768">
      <w:r>
        <w:t></w:t>
      </w:r>
      <w:r>
        <w:tab/>
      </w:r>
      <w:r>
        <w:t>主要评审内容：确定评审重点，提高评审效率</w:t>
      </w:r>
    </w:p>
    <w:p w14:paraId="46F7BAD6" w14:textId="77777777" w:rsidR="00B30768" w:rsidRDefault="00B30768" w:rsidP="00B30768">
      <w:r>
        <w:t></w:t>
      </w:r>
      <w:r>
        <w:tab/>
      </w:r>
      <w:r>
        <w:t>希望达成的结果：明确本次评审的目的，达成的结果</w:t>
      </w:r>
    </w:p>
    <w:p w14:paraId="28C776B1" w14:textId="77777777" w:rsidR="00B30768" w:rsidRDefault="00B30768" w:rsidP="00B30768">
      <w:r>
        <w:t></w:t>
      </w:r>
      <w:r>
        <w:tab/>
      </w:r>
      <w:r>
        <w:t>评审委员名单：项目干系人以及指定的其他参会人员</w:t>
      </w:r>
      <w:r>
        <w:t xml:space="preserve"> </w:t>
      </w:r>
    </w:p>
    <w:p w14:paraId="07211AB4" w14:textId="77777777" w:rsidR="00B30768" w:rsidRDefault="00B30768" w:rsidP="00B30768">
      <w:r>
        <w:t></w:t>
      </w:r>
      <w:r>
        <w:tab/>
      </w:r>
      <w:r>
        <w:t>评审记录员：负责评审记录以及评审结果总结，发送</w:t>
      </w:r>
    </w:p>
    <w:p w14:paraId="1C0A19EC" w14:textId="77777777" w:rsidR="00B30768" w:rsidRDefault="00B30768" w:rsidP="00B30768">
      <w:r>
        <w:lastRenderedPageBreak/>
        <w:t></w:t>
      </w:r>
      <w:r>
        <w:tab/>
      </w:r>
      <w:r>
        <w:t>会议主持人：主持并保证会议的高效</w:t>
      </w:r>
    </w:p>
    <w:p w14:paraId="4A9144DB" w14:textId="77777777" w:rsidR="00B30768" w:rsidRDefault="00B30768" w:rsidP="00B30768">
      <w:r>
        <w:t></w:t>
      </w:r>
      <w:r>
        <w:tab/>
      </w:r>
      <w:r>
        <w:t>评审文档以及相关材料：相关材料是指与评审文档相关的或有影响的，以及有助于理解评审内容的文档或链接。</w:t>
      </w:r>
    </w:p>
    <w:p w14:paraId="420B6265" w14:textId="77777777" w:rsidR="00B30768" w:rsidRDefault="00B30768" w:rsidP="00B30768">
      <w:pPr>
        <w:pStyle w:val="2"/>
      </w:pPr>
      <w:bookmarkStart w:id="23" w:name="_Toc470360661"/>
      <w:bookmarkStart w:id="24" w:name="_Toc503546873"/>
      <w:r>
        <w:t>预评审</w:t>
      </w:r>
      <w:bookmarkEnd w:id="23"/>
      <w:bookmarkEnd w:id="24"/>
    </w:p>
    <w:p w14:paraId="49CA988E" w14:textId="77777777" w:rsidR="00B30768" w:rsidRDefault="00B30768" w:rsidP="00B30768">
      <w:pPr>
        <w:ind w:firstLineChars="200" w:firstLine="480"/>
      </w:pPr>
      <w:r>
        <w:rPr>
          <w:rFonts w:hint="eastAsia"/>
        </w:rPr>
        <w:t>评审委员收到评审请求后，需提前查看评审文档，并输出评审记录表，发给评审发起人，评审发起人在正式会议评审时，需解答所有评审问题。</w:t>
      </w:r>
    </w:p>
    <w:p w14:paraId="7C4B4D95" w14:textId="77777777" w:rsidR="00B30768" w:rsidRDefault="00B30768" w:rsidP="00B30768">
      <w:pPr>
        <w:pStyle w:val="2"/>
      </w:pPr>
      <w:bookmarkStart w:id="25" w:name="_Toc470360662"/>
      <w:bookmarkStart w:id="26" w:name="_Toc503546874"/>
      <w:r>
        <w:t>评审输出</w:t>
      </w:r>
      <w:bookmarkEnd w:id="25"/>
      <w:bookmarkEnd w:id="26"/>
    </w:p>
    <w:p w14:paraId="6FEC50B3" w14:textId="77777777" w:rsidR="00B30768" w:rsidRDefault="00B30768" w:rsidP="00B30768">
      <w:pPr>
        <w:ind w:firstLineChars="200" w:firstLine="480"/>
      </w:pPr>
      <w:r>
        <w:rPr>
          <w:rFonts w:hint="eastAsia"/>
        </w:rPr>
        <w:t>会议结束，评审记录员输出会议纪要以及评审记录表，评审检查表，发送给所有参会人员以及相关领导和干系人。</w:t>
      </w:r>
    </w:p>
    <w:p w14:paraId="57E0E1BB" w14:textId="77777777" w:rsidR="00B30768" w:rsidRDefault="00B30768" w:rsidP="00B30768">
      <w:pPr>
        <w:pStyle w:val="2"/>
      </w:pPr>
      <w:bookmarkStart w:id="27" w:name="_Toc470360663"/>
      <w:bookmarkStart w:id="28" w:name="_Toc503546875"/>
      <w:r>
        <w:t>其他评审要求</w:t>
      </w:r>
      <w:bookmarkEnd w:id="27"/>
      <w:bookmarkEnd w:id="28"/>
    </w:p>
    <w:p w14:paraId="6940A2C4" w14:textId="77777777" w:rsidR="00B30768" w:rsidRDefault="00B30768" w:rsidP="00B30768">
      <w:r>
        <w:t>a)</w:t>
      </w:r>
      <w:r>
        <w:tab/>
      </w:r>
      <w:r>
        <w:t>建立基线的文档，不允许随意更改，必须通过</w:t>
      </w:r>
      <w:r>
        <w:t>CCB</w:t>
      </w:r>
      <w:r>
        <w:t>评审。</w:t>
      </w:r>
    </w:p>
    <w:p w14:paraId="6FB11F41" w14:textId="77777777" w:rsidR="00B30768" w:rsidRDefault="00B30768" w:rsidP="00B30768">
      <w:r>
        <w:t>b)</w:t>
      </w:r>
      <w:r>
        <w:tab/>
      </w:r>
      <w:r>
        <w:t>修改后的文档，需要经过验证人验证通过，然后提交配置库。</w:t>
      </w:r>
    </w:p>
    <w:p w14:paraId="7908E996" w14:textId="77777777" w:rsidR="00B30768" w:rsidRDefault="00B30768" w:rsidP="00B30768">
      <w:pPr>
        <w:pStyle w:val="1"/>
      </w:pPr>
      <w:bookmarkStart w:id="29" w:name="_Toc470360664"/>
      <w:bookmarkStart w:id="30" w:name="_Toc503546876"/>
      <w:r>
        <w:lastRenderedPageBreak/>
        <w:t>变更控制与管理方案</w:t>
      </w:r>
      <w:bookmarkEnd w:id="29"/>
      <w:bookmarkEnd w:id="30"/>
    </w:p>
    <w:bookmarkStart w:id="31" w:name="_Toc470202669"/>
    <w:p w14:paraId="65F60BC3" w14:textId="77777777" w:rsidR="00B30768" w:rsidRDefault="00B30768" w:rsidP="00B30768">
      <w:pPr>
        <w:keepNext/>
        <w:jc w:val="center"/>
      </w:pPr>
      <w:r w:rsidRPr="00433D39">
        <w:object w:dxaOrig="12117" w:dyaOrig="14745" w14:anchorId="13630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75pt;height:622.25pt" o:ole="">
            <v:imagedata r:id="rId14" o:title=""/>
          </v:shape>
          <o:OLEObject Type="Embed" ProgID="Visio.Drawing.11" ShapeID="_x0000_i1025" DrawAspect="Content" ObjectID="_1577289006" r:id="rId15"/>
        </w:object>
      </w:r>
      <w:bookmarkEnd w:id="31"/>
    </w:p>
    <w:p w14:paraId="2420B297" w14:textId="661E9CB7" w:rsidR="00B30768" w:rsidRDefault="00B30768" w:rsidP="00B30768">
      <w:pPr>
        <w:jc w:val="center"/>
      </w:pPr>
    </w:p>
    <w:p w14:paraId="156FFE09" w14:textId="77777777" w:rsidR="00B30768" w:rsidRDefault="00B30768" w:rsidP="00B30768">
      <w:pPr>
        <w:pStyle w:val="1"/>
      </w:pPr>
      <w:bookmarkStart w:id="32" w:name="_Toc470360665"/>
      <w:bookmarkStart w:id="33" w:name="_Toc503546877"/>
      <w:r w:rsidRPr="0041184A">
        <w:t>CCB评审范围</w:t>
      </w:r>
      <w:bookmarkEnd w:id="32"/>
      <w:bookmarkEnd w:id="33"/>
    </w:p>
    <w:p w14:paraId="04715512" w14:textId="77777777" w:rsidR="00B30768" w:rsidRDefault="00B30768" w:rsidP="00C51E27">
      <w:r>
        <w:rPr>
          <w:rFonts w:hint="eastAsia"/>
        </w:rPr>
        <w:t>PS</w:t>
      </w:r>
      <w:r>
        <w:rPr>
          <w:rFonts w:hint="eastAsia"/>
        </w:rPr>
        <w:t>：需进行</w:t>
      </w:r>
      <w:r>
        <w:t>CCB</w:t>
      </w:r>
      <w:r>
        <w:t>评审的内容包括但不仅限于如下所述：</w:t>
      </w:r>
    </w:p>
    <w:p w14:paraId="0AD9570E" w14:textId="77777777" w:rsidR="00B30768" w:rsidRDefault="00B30768" w:rsidP="00C51E27">
      <w:r>
        <w:t>1</w:t>
      </w:r>
      <w:r>
        <w:t>、</w:t>
      </w:r>
      <w:r>
        <w:tab/>
      </w:r>
      <w:r>
        <w:t>所有产品或项目的需求说明书，系统设计方案，产品规划，测试方案，测试用例，测试</w:t>
      </w:r>
      <w:r>
        <w:t>/</w:t>
      </w:r>
      <w:r>
        <w:t>验收报告必须经过</w:t>
      </w:r>
      <w:r>
        <w:t>CCB</w:t>
      </w:r>
      <w:r>
        <w:t>评审且通过。</w:t>
      </w:r>
    </w:p>
    <w:p w14:paraId="4EED5A73" w14:textId="77777777" w:rsidR="00B30768" w:rsidRDefault="00B30768" w:rsidP="00C51E27">
      <w:r>
        <w:t>2</w:t>
      </w:r>
      <w:r>
        <w:t>、</w:t>
      </w:r>
      <w:r>
        <w:tab/>
      </w:r>
      <w:r>
        <w:t>发生重大变更</w:t>
      </w:r>
    </w:p>
    <w:p w14:paraId="02B3C79F" w14:textId="77777777" w:rsidR="00B30768" w:rsidRDefault="00B30768" w:rsidP="00C51E27">
      <w:r>
        <w:t>3</w:t>
      </w:r>
      <w:r>
        <w:t>、</w:t>
      </w:r>
      <w:r>
        <w:tab/>
      </w:r>
      <w:r>
        <w:t>影响到相关业务系统或者业务部门</w:t>
      </w:r>
    </w:p>
    <w:p w14:paraId="45FDCA12" w14:textId="77777777" w:rsidR="00B30768" w:rsidRDefault="00B30768" w:rsidP="00C51E27">
      <w:r>
        <w:t>4</w:t>
      </w:r>
      <w:r>
        <w:t>、</w:t>
      </w:r>
      <w:r>
        <w:tab/>
      </w:r>
      <w:r>
        <w:t>发生业务流程变化</w:t>
      </w:r>
    </w:p>
    <w:p w14:paraId="343DEDEF" w14:textId="77777777" w:rsidR="00B30768" w:rsidRDefault="00B30768" w:rsidP="00C51E27">
      <w:r>
        <w:t>5</w:t>
      </w:r>
      <w:r>
        <w:t>、</w:t>
      </w:r>
      <w:r>
        <w:tab/>
      </w:r>
      <w:r>
        <w:t>发生对外接口变更</w:t>
      </w:r>
    </w:p>
    <w:p w14:paraId="46DDA8B0" w14:textId="77777777" w:rsidR="00B30768" w:rsidRDefault="00B30768" w:rsidP="00C51E27">
      <w:r>
        <w:t>6</w:t>
      </w:r>
      <w:r>
        <w:t>、</w:t>
      </w:r>
      <w:r>
        <w:tab/>
      </w:r>
      <w:r>
        <w:t>影响到终端用户使用</w:t>
      </w:r>
    </w:p>
    <w:p w14:paraId="409D50FD" w14:textId="77777777" w:rsidR="00B30768" w:rsidRDefault="00B30768" w:rsidP="00C51E27">
      <w:r>
        <w:t>7</w:t>
      </w:r>
      <w:r>
        <w:t>、</w:t>
      </w:r>
      <w:r>
        <w:tab/>
      </w:r>
      <w:r>
        <w:t>变更工作量超过一周</w:t>
      </w:r>
    </w:p>
    <w:p w14:paraId="6E38C6B6" w14:textId="77777777" w:rsidR="00B30768" w:rsidRDefault="00B30768" w:rsidP="00C51E27">
      <w:r>
        <w:t>8</w:t>
      </w:r>
      <w:r>
        <w:t>、</w:t>
      </w:r>
      <w:r>
        <w:tab/>
      </w:r>
      <w:r>
        <w:t>重点或有争议的缺陷：如在软件测试中发现设计不够合理的，用户使用产品过程中提出的缺陷等。</w:t>
      </w:r>
    </w:p>
    <w:p w14:paraId="132C14ED" w14:textId="77777777" w:rsidR="00B30768" w:rsidRDefault="00B30768" w:rsidP="00C51E27">
      <w:r>
        <w:t>9</w:t>
      </w:r>
      <w:r>
        <w:t>、</w:t>
      </w:r>
      <w:r>
        <w:tab/>
      </w:r>
      <w:r>
        <w:t>内部改进：如设计人员为提高性能而进行的优化设计，此优化可能产生相关影响</w:t>
      </w:r>
    </w:p>
    <w:p w14:paraId="1D2B95A7" w14:textId="77777777" w:rsidR="00B30768" w:rsidRDefault="00B30768" w:rsidP="00C51E27">
      <w:r>
        <w:t>10</w:t>
      </w:r>
      <w:r>
        <w:t>、系统环境变更：产品的使用范围和环境发生变化，如系统的主机、外部接口</w:t>
      </w:r>
      <w:r>
        <w:t>,</w:t>
      </w:r>
      <w:r>
        <w:t>操作系统，数据库等发生变化。</w:t>
      </w:r>
    </w:p>
    <w:p w14:paraId="2C18DB12" w14:textId="77777777" w:rsidR="00B30768" w:rsidRDefault="00B30768" w:rsidP="00C51E27">
      <w:r>
        <w:rPr>
          <w:rFonts w:hint="eastAsia"/>
        </w:rPr>
        <w:t>11</w:t>
      </w:r>
      <w:r>
        <w:rPr>
          <w:rFonts w:hint="eastAsia"/>
        </w:rPr>
        <w:t>、影响到编码人员工作量与时间的变更</w:t>
      </w:r>
    </w:p>
    <w:p w14:paraId="50990C3E" w14:textId="77777777" w:rsidR="00B30768" w:rsidRDefault="00B30768" w:rsidP="00C51E27">
      <w:r>
        <w:rPr>
          <w:rFonts w:hint="eastAsia"/>
        </w:rPr>
        <w:t>12</w:t>
      </w:r>
      <w:r>
        <w:rPr>
          <w:rFonts w:hint="eastAsia"/>
        </w:rPr>
        <w:t>、在交付前的很近的时间发起的变更。</w:t>
      </w:r>
    </w:p>
    <w:p w14:paraId="1A778409" w14:textId="77777777" w:rsidR="00B30768" w:rsidRDefault="00B30768" w:rsidP="00C51E27">
      <w:r>
        <w:t>13</w:t>
      </w:r>
      <w:r>
        <w:t>、其他可能产生问题或影响的变更。</w:t>
      </w:r>
    </w:p>
    <w:p w14:paraId="76111B1E" w14:textId="77777777" w:rsidR="00B30768" w:rsidRDefault="00B30768" w:rsidP="00B30768">
      <w:pPr>
        <w:pStyle w:val="1"/>
      </w:pPr>
      <w:bookmarkStart w:id="34" w:name="_Toc470360666"/>
      <w:bookmarkStart w:id="35" w:name="_Toc503546878"/>
      <w:r>
        <w:t>配置审计</w:t>
      </w:r>
      <w:bookmarkEnd w:id="34"/>
      <w:bookmarkEnd w:id="35"/>
    </w:p>
    <w:p w14:paraId="094A438A" w14:textId="77777777" w:rsidR="00B30768" w:rsidRDefault="00B30768" w:rsidP="00C51E27">
      <w:r>
        <w:rPr>
          <w:rFonts w:hint="eastAsia"/>
        </w:rPr>
        <w:t>配置审计的目的就是要保证所有人员（包括配置管理员、</w:t>
      </w:r>
      <w:r>
        <w:t>CCB</w:t>
      </w:r>
      <w:r>
        <w:t>、和普通项目成员）都遵守配置管理规范。也可以作为变更控制的补充手段，来确保某一变更需求已</w:t>
      </w:r>
      <w:r>
        <w:lastRenderedPageBreak/>
        <w:t>被切实实现。</w:t>
      </w:r>
    </w:p>
    <w:p w14:paraId="010DBF82" w14:textId="77777777" w:rsidR="00B30768" w:rsidRDefault="00B30768" w:rsidP="00C51E27">
      <w:r>
        <w:rPr>
          <w:rFonts w:hint="eastAsia"/>
        </w:rPr>
        <w:t>配置审计包括三方面的内容：基线发布审计、产品发布审计、日常审计。</w:t>
      </w:r>
    </w:p>
    <w:p w14:paraId="07787E73" w14:textId="77777777" w:rsidR="00B30768" w:rsidRDefault="00B30768" w:rsidP="00C51E27">
      <w:r>
        <w:rPr>
          <w:rFonts w:hint="eastAsia"/>
        </w:rPr>
        <w:t>配置审计的对象是项目的主要配置项。</w:t>
      </w:r>
    </w:p>
    <w:p w14:paraId="3497B94D" w14:textId="77777777" w:rsidR="00B30768" w:rsidRDefault="00B30768" w:rsidP="00C51E27">
      <w:r>
        <w:rPr>
          <w:rFonts w:hint="eastAsia"/>
        </w:rPr>
        <w:t>此项需由项目管理委员会执行。</w:t>
      </w:r>
    </w:p>
    <w:p w14:paraId="3BAC94CE" w14:textId="77777777" w:rsidR="00B30768" w:rsidRDefault="00B30768" w:rsidP="00B30768">
      <w:pPr>
        <w:pStyle w:val="1"/>
      </w:pPr>
      <w:bookmarkStart w:id="36" w:name="_Toc470360667"/>
      <w:bookmarkStart w:id="37" w:name="_Toc503546879"/>
      <w:r>
        <w:t>评审原则</w:t>
      </w:r>
      <w:bookmarkEnd w:id="36"/>
      <w:bookmarkEnd w:id="37"/>
    </w:p>
    <w:p w14:paraId="66D56C27" w14:textId="77777777" w:rsidR="00B30768" w:rsidRPr="00797014" w:rsidRDefault="00B30768" w:rsidP="00C51E27">
      <w:r w:rsidRPr="00797014">
        <w:rPr>
          <w:rFonts w:hint="eastAsia"/>
        </w:rPr>
        <w:t>（</w:t>
      </w:r>
      <w:r w:rsidRPr="00797014">
        <w:rPr>
          <w:rFonts w:hint="eastAsia"/>
        </w:rPr>
        <w:t>1</w:t>
      </w:r>
      <w:r w:rsidRPr="00797014">
        <w:rPr>
          <w:rFonts w:hint="eastAsia"/>
        </w:rPr>
        <w:t>）评审开始前，评审人应提前准备好自己所关注和将要提出的问题。</w:t>
      </w:r>
    </w:p>
    <w:p w14:paraId="24A2F713" w14:textId="77777777" w:rsidR="00B30768" w:rsidRPr="00797014" w:rsidRDefault="00B30768" w:rsidP="00C51E27">
      <w:r w:rsidRPr="00797014">
        <w:rPr>
          <w:rFonts w:hint="eastAsia"/>
        </w:rPr>
        <w:t>（</w:t>
      </w:r>
      <w:r w:rsidRPr="00797014">
        <w:rPr>
          <w:rFonts w:hint="eastAsia"/>
        </w:rPr>
        <w:t>2</w:t>
      </w:r>
      <w:r w:rsidRPr="00797014">
        <w:rPr>
          <w:rFonts w:hint="eastAsia"/>
        </w:rPr>
        <w:t>）评审的重点在于发现问题，而非解决问题，再加上认真细致的准备工作，可以最大程度避免在评审中浪费时间。</w:t>
      </w:r>
    </w:p>
    <w:p w14:paraId="1AED64C1" w14:textId="77777777" w:rsidR="00B30768" w:rsidRPr="00797014" w:rsidRDefault="00B30768" w:rsidP="00C51E27">
      <w:r w:rsidRPr="00797014">
        <w:rPr>
          <w:rFonts w:hint="eastAsia"/>
        </w:rPr>
        <w:t>（</w:t>
      </w:r>
      <w:r w:rsidRPr="00797014">
        <w:rPr>
          <w:rFonts w:hint="eastAsia"/>
        </w:rPr>
        <w:t>3</w:t>
      </w:r>
      <w:r w:rsidRPr="00797014">
        <w:rPr>
          <w:rFonts w:hint="eastAsia"/>
        </w:rPr>
        <w:t>）评审的过程是对事不对人的，例如用</w:t>
      </w:r>
      <w:r w:rsidRPr="00797014">
        <w:rPr>
          <w:rFonts w:hint="eastAsia"/>
        </w:rPr>
        <w:t>"</w:t>
      </w:r>
      <w:r w:rsidRPr="00797014">
        <w:rPr>
          <w:rFonts w:hint="eastAsia"/>
        </w:rPr>
        <w:t>这个假设是错误的</w:t>
      </w:r>
      <w:r w:rsidRPr="00797014">
        <w:rPr>
          <w:rFonts w:hint="eastAsia"/>
        </w:rPr>
        <w:t>"</w:t>
      </w:r>
      <w:r w:rsidRPr="00797014">
        <w:rPr>
          <w:rFonts w:hint="eastAsia"/>
        </w:rPr>
        <w:t>来表述，而不是尖刻地说</w:t>
      </w:r>
      <w:r w:rsidRPr="00797014">
        <w:rPr>
          <w:rFonts w:hint="eastAsia"/>
        </w:rPr>
        <w:t>"</w:t>
      </w:r>
      <w:r w:rsidRPr="00797014">
        <w:rPr>
          <w:rFonts w:hint="eastAsia"/>
        </w:rPr>
        <w:t>你的假设根本不对</w:t>
      </w:r>
      <w:r w:rsidRPr="00797014">
        <w:rPr>
          <w:rFonts w:hint="eastAsia"/>
        </w:rPr>
        <w:t>"</w:t>
      </w:r>
      <w:r w:rsidRPr="00797014">
        <w:rPr>
          <w:rFonts w:hint="eastAsia"/>
        </w:rPr>
        <w:t>。</w:t>
      </w:r>
    </w:p>
    <w:p w14:paraId="203EF337" w14:textId="77777777" w:rsidR="00B30768" w:rsidRPr="00797014" w:rsidRDefault="00B30768" w:rsidP="00C51E27">
      <w:r w:rsidRPr="00797014">
        <w:rPr>
          <w:rFonts w:hint="eastAsia"/>
        </w:rPr>
        <w:t>（</w:t>
      </w:r>
      <w:r w:rsidRPr="00797014">
        <w:rPr>
          <w:rFonts w:hint="eastAsia"/>
        </w:rPr>
        <w:t>4</w:t>
      </w:r>
      <w:r w:rsidRPr="00797014">
        <w:rPr>
          <w:rFonts w:hint="eastAsia"/>
        </w:rPr>
        <w:t>）每个审查阶段最好不要超过</w:t>
      </w:r>
      <w:r w:rsidRPr="00797014">
        <w:rPr>
          <w:rFonts w:hint="eastAsia"/>
        </w:rPr>
        <w:t>2</w:t>
      </w:r>
      <w:r w:rsidRPr="00797014">
        <w:rPr>
          <w:rFonts w:hint="eastAsia"/>
        </w:rPr>
        <w:t>小时，保证评审委员评审的高效，高质</w:t>
      </w:r>
    </w:p>
    <w:p w14:paraId="2A055A2D" w14:textId="77777777" w:rsidR="00B30768" w:rsidRDefault="00B30768" w:rsidP="00C51E27">
      <w:r w:rsidRPr="00797014">
        <w:rPr>
          <w:rFonts w:hint="eastAsia"/>
        </w:rPr>
        <w:t>（</w:t>
      </w:r>
      <w:r w:rsidRPr="00797014">
        <w:rPr>
          <w:rFonts w:hint="eastAsia"/>
        </w:rPr>
        <w:t>5</w:t>
      </w:r>
      <w:r w:rsidRPr="00797014">
        <w:rPr>
          <w:rFonts w:hint="eastAsia"/>
        </w:rPr>
        <w:t>）一般情况下，评审人员在</w:t>
      </w:r>
      <w:r w:rsidRPr="00797014">
        <w:rPr>
          <w:rFonts w:hint="eastAsia"/>
        </w:rPr>
        <w:t>5</w:t>
      </w:r>
      <w:r w:rsidRPr="00797014">
        <w:rPr>
          <w:rFonts w:hint="eastAsia"/>
        </w:rPr>
        <w:t>人左右为宜，过多的评审人员会影响评审效率与质量</w:t>
      </w:r>
    </w:p>
    <w:p w14:paraId="2A6137FB" w14:textId="77777777" w:rsidR="00B30768" w:rsidRDefault="00B30768" w:rsidP="00C51E27"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评审过程中始终坚持评审重点，不讨论与本次评审内容无关的事情</w:t>
      </w:r>
    </w:p>
    <w:p w14:paraId="6EAD6488" w14:textId="205368C0" w:rsidR="00B30768" w:rsidRDefault="00B30768" w:rsidP="00C51E27">
      <w:r w:rsidRPr="00182B9D">
        <w:rPr>
          <w:rFonts w:hint="eastAsia"/>
        </w:rPr>
        <w:t>严谨的评审检查，需要填写评审检查表，并符合所有检查项</w:t>
      </w:r>
      <w:r>
        <w:rPr>
          <w:rFonts w:hint="eastAsia"/>
        </w:rPr>
        <w:t>方能评审通过</w:t>
      </w:r>
    </w:p>
    <w:p w14:paraId="3AE6621F" w14:textId="3C289E1A" w:rsidR="00C51E27" w:rsidRDefault="00C51E27" w:rsidP="00C51E27"/>
    <w:p w14:paraId="7D4614A6" w14:textId="05F01A3F" w:rsidR="00C51E27" w:rsidRDefault="00C51E27" w:rsidP="00C51E27"/>
    <w:p w14:paraId="672B9E74" w14:textId="5E19D52B" w:rsidR="00C51E27" w:rsidRDefault="00C51E27" w:rsidP="00C51E27"/>
    <w:p w14:paraId="3AA998FA" w14:textId="5F460D27" w:rsidR="00C51E27" w:rsidRPr="00C51E27" w:rsidRDefault="00C51E27" w:rsidP="00C51E27">
      <w:pPr>
        <w:pStyle w:val="1"/>
      </w:pPr>
      <w:bookmarkStart w:id="38" w:name="_Toc503546880"/>
      <w:r w:rsidRPr="00C51E27">
        <w:rPr>
          <w:rFonts w:hint="eastAsia"/>
        </w:rPr>
        <w:t>本章程的批准</w:t>
      </w:r>
      <w:bookmarkEnd w:id="38"/>
    </w:p>
    <w:p w14:paraId="175E8A50" w14:textId="614FD6FB" w:rsidR="00C51E27" w:rsidRDefault="00C51E27" w:rsidP="00C51E27">
      <w:r>
        <w:rPr>
          <w:rFonts w:hint="eastAsia"/>
        </w:rPr>
        <w:t>姓名：</w:t>
      </w:r>
      <w:r w:rsidR="00A166AB">
        <w:rPr>
          <w:rFonts w:hint="eastAsia"/>
        </w:rPr>
        <w:t>余倩</w:t>
      </w:r>
    </w:p>
    <w:p w14:paraId="20ECCA39" w14:textId="1B965838" w:rsidR="00C51E27" w:rsidRDefault="00C51E27" w:rsidP="00C51E27">
      <w:r>
        <w:rPr>
          <w:rFonts w:hint="eastAsia"/>
        </w:rPr>
        <w:t>职务：</w:t>
      </w:r>
      <w:r w:rsidR="00A166AB">
        <w:rPr>
          <w:rFonts w:hint="eastAsia"/>
        </w:rPr>
        <w:t>CCB</w:t>
      </w:r>
      <w:r w:rsidR="00A166AB">
        <w:rPr>
          <w:rFonts w:hint="eastAsia"/>
        </w:rPr>
        <w:t>组长</w:t>
      </w:r>
    </w:p>
    <w:p w14:paraId="3716B829" w14:textId="27EDF9DB" w:rsidR="00C51E27" w:rsidRDefault="00C51E27" w:rsidP="00C51E27">
      <w:r>
        <w:rPr>
          <w:rFonts w:hint="eastAsia"/>
        </w:rPr>
        <w:t>签字</w:t>
      </w:r>
      <w:r>
        <w:rPr>
          <w:rFonts w:hint="eastAsia"/>
        </w:rPr>
        <w:t>:</w:t>
      </w:r>
      <w:r w:rsidR="00B3055E">
        <w:rPr>
          <w:rFonts w:hint="eastAsia"/>
        </w:rPr>
        <w:t xml:space="preserve"> </w:t>
      </w:r>
      <w:r w:rsidR="00A166AB">
        <w:rPr>
          <w:rFonts w:hint="eastAsia"/>
        </w:rPr>
        <w:t>余倩</w:t>
      </w:r>
    </w:p>
    <w:p w14:paraId="7DA3D35C" w14:textId="0FE8428B" w:rsidR="00C51E27" w:rsidRDefault="00C51E27" w:rsidP="00C51E27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批准日期：</w:t>
      </w:r>
      <w:r w:rsidR="00A166AB">
        <w:tab/>
        <w:t>2018</w:t>
      </w:r>
      <w:r>
        <w:rPr>
          <w:rFonts w:hint="eastAsia"/>
        </w:rPr>
        <w:t>年</w:t>
      </w:r>
      <w:r w:rsidR="00A166AB">
        <w:rPr>
          <w:rFonts w:hint="eastAsia"/>
        </w:rPr>
        <w:t>1</w:t>
      </w:r>
      <w:r>
        <w:rPr>
          <w:rFonts w:hint="eastAsia"/>
        </w:rPr>
        <w:t>月</w:t>
      </w:r>
      <w:r w:rsidR="00A166AB">
        <w:rPr>
          <w:rFonts w:hint="eastAsia"/>
        </w:rPr>
        <w:t>12</w:t>
      </w:r>
      <w:r>
        <w:rPr>
          <w:rFonts w:hint="eastAsia"/>
        </w:rPr>
        <w:t>日</w:t>
      </w:r>
    </w:p>
    <w:p w14:paraId="2013BDFF" w14:textId="77777777" w:rsidR="00C51E27" w:rsidRPr="00797014" w:rsidRDefault="00C51E27" w:rsidP="00C51E27"/>
    <w:p w14:paraId="5353BAB3" w14:textId="09FE8530" w:rsidR="006661F4" w:rsidRDefault="00B30768" w:rsidP="00306EB6">
      <w:pPr>
        <w:pStyle w:val="1"/>
        <w:numPr>
          <w:ilvl w:val="0"/>
          <w:numId w:val="0"/>
        </w:numPr>
        <w:ind w:left="432" w:hanging="432"/>
        <w:rPr>
          <w:rFonts w:hint="eastAsia"/>
        </w:rPr>
      </w:pPr>
      <w:bookmarkStart w:id="39" w:name="_Toc470360668"/>
      <w:bookmarkStart w:id="40" w:name="_Toc503546881"/>
      <w:r>
        <w:rPr>
          <w:rFonts w:hint="eastAsia"/>
        </w:rPr>
        <w:lastRenderedPageBreak/>
        <w:t>附录</w:t>
      </w:r>
      <w:bookmarkEnd w:id="39"/>
      <w:bookmarkEnd w:id="40"/>
    </w:p>
    <w:p w14:paraId="0448462D" w14:textId="49886D56" w:rsidR="00306EB6" w:rsidRPr="00306EB6" w:rsidRDefault="00306EB6" w:rsidP="00306EB6">
      <w:r>
        <w:rPr>
          <w:rFonts w:hint="eastAsia"/>
        </w:rPr>
        <w:t>无</w:t>
      </w:r>
    </w:p>
    <w:sectPr w:rsidR="00306EB6" w:rsidRPr="00306EB6">
      <w:headerReference w:type="even" r:id="rId16"/>
      <w:headerReference w:type="default" r:id="rId17"/>
      <w:footerReference w:type="default" r:id="rId18"/>
      <w:headerReference w:type="firs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6710193" w14:textId="77777777" w:rsidR="000F2F20" w:rsidRDefault="000F2F20" w:rsidP="00E723D7">
      <w:pPr>
        <w:spacing w:line="240" w:lineRule="auto"/>
      </w:pPr>
      <w:r>
        <w:separator/>
      </w:r>
    </w:p>
  </w:endnote>
  <w:endnote w:type="continuationSeparator" w:id="0">
    <w:p w14:paraId="2F14A867" w14:textId="77777777" w:rsidR="000F2F20" w:rsidRDefault="000F2F20" w:rsidP="00E723D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88441750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7AC0022F" w14:textId="2E5BEBCA" w:rsidR="00CA6B50" w:rsidRDefault="00CA6B50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635B8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635B8">
              <w:rPr>
                <w:b/>
                <w:bCs/>
                <w:noProof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10A5E242" w14:textId="77777777" w:rsidR="00E723D7" w:rsidRDefault="00E723D7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CFBFE72" w14:textId="77777777" w:rsidR="000F2F20" w:rsidRDefault="000F2F20" w:rsidP="00E723D7">
      <w:pPr>
        <w:spacing w:line="240" w:lineRule="auto"/>
      </w:pPr>
      <w:r>
        <w:separator/>
      </w:r>
    </w:p>
  </w:footnote>
  <w:footnote w:type="continuationSeparator" w:id="0">
    <w:p w14:paraId="1DEEBF90" w14:textId="77777777" w:rsidR="000F2F20" w:rsidRDefault="000F2F20" w:rsidP="00E723D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498CE15" w14:textId="45CF71CF" w:rsidR="00E723D7" w:rsidRDefault="000F2F20">
    <w:pPr>
      <w:pStyle w:val="a3"/>
    </w:pPr>
    <w:r>
      <w:rPr>
        <w:noProof/>
      </w:rPr>
      <w:pict w14:anchorId="2C9AB2F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553188" o:spid="_x0000_s2050" type="#_x0000_t136" style="position:absolute;left:0;text-align:left;margin-left:0;margin-top:0;width:390.35pt;height:195.1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G-16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7160F6" w14:textId="3D6AEC88" w:rsidR="00E723D7" w:rsidRDefault="000F2F20">
    <w:pPr>
      <w:pStyle w:val="a3"/>
    </w:pPr>
    <w:r>
      <w:rPr>
        <w:noProof/>
      </w:rPr>
      <w:pict w14:anchorId="2CE7386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553189" o:spid="_x0000_s2051" type="#_x0000_t136" style="position:absolute;left:0;text-align:left;margin-left:0;margin-top:0;width:390.35pt;height:195.1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G-16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511DE18" w14:textId="5C9CDC93" w:rsidR="00E723D7" w:rsidRDefault="000F2F20">
    <w:pPr>
      <w:pStyle w:val="a3"/>
    </w:pPr>
    <w:r>
      <w:rPr>
        <w:noProof/>
      </w:rPr>
      <w:pict w14:anchorId="7CC6404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553187" o:spid="_x0000_s2049" type="#_x0000_t136" style="position:absolute;left:0;text-align:left;margin-left:0;margin-top:0;width:390.35pt;height:195.1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G-16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F262FE"/>
    <w:multiLevelType w:val="hybridMultilevel"/>
    <w:tmpl w:val="97F86B4E"/>
    <w:lvl w:ilvl="0" w:tplc="003689B0">
      <w:start w:val="7"/>
      <w:numFmt w:val="decimal"/>
      <w:lvlText w:val="（%1）"/>
      <w:lvlJc w:val="left"/>
      <w:pPr>
        <w:ind w:left="132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">
    <w:nsid w:val="143B51D9"/>
    <w:multiLevelType w:val="hybridMultilevel"/>
    <w:tmpl w:val="EA86C4E4"/>
    <w:lvl w:ilvl="0" w:tplc="B0A2AD18">
      <w:start w:val="1"/>
      <w:numFmt w:val="decimal"/>
      <w:lvlText w:val="（%1）"/>
      <w:lvlJc w:val="left"/>
      <w:pPr>
        <w:ind w:left="93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>
    <w:nsid w:val="601E171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6AD0011B"/>
    <w:multiLevelType w:val="multilevel"/>
    <w:tmpl w:val="6AD0011B"/>
    <w:lvl w:ilvl="0">
      <w:start w:val="1"/>
      <w:numFmt w:val="lowerLetter"/>
      <w:pStyle w:val="76-"/>
      <w:lvlText w:val="%1)"/>
      <w:lvlJc w:val="left"/>
      <w:pPr>
        <w:tabs>
          <w:tab w:val="left" w:pos="403"/>
        </w:tabs>
        <w:ind w:left="403" w:hanging="403"/>
      </w:pPr>
      <w:rPr>
        <w:rFonts w:ascii="Arial" w:eastAsia="宋体" w:hAnsi="Arial" w:hint="default"/>
        <w:color w:val="0000FF"/>
        <w:sz w:val="18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5BAF"/>
    <w:rsid w:val="00024252"/>
    <w:rsid w:val="00080753"/>
    <w:rsid w:val="000C296E"/>
    <w:rsid w:val="000F2F20"/>
    <w:rsid w:val="00306EB6"/>
    <w:rsid w:val="0031579A"/>
    <w:rsid w:val="00512095"/>
    <w:rsid w:val="006661F4"/>
    <w:rsid w:val="007635B8"/>
    <w:rsid w:val="00855BAF"/>
    <w:rsid w:val="00941A0B"/>
    <w:rsid w:val="009A0D60"/>
    <w:rsid w:val="00A166AB"/>
    <w:rsid w:val="00A92CF0"/>
    <w:rsid w:val="00B06585"/>
    <w:rsid w:val="00B3055E"/>
    <w:rsid w:val="00B30768"/>
    <w:rsid w:val="00C51E27"/>
    <w:rsid w:val="00CA6B50"/>
    <w:rsid w:val="00D31AC2"/>
    <w:rsid w:val="00E02FB7"/>
    <w:rsid w:val="00E723D7"/>
    <w:rsid w:val="00ED6E51"/>
    <w:rsid w:val="00F21DBC"/>
    <w:rsid w:val="00FC20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  <w14:docId w14:val="0F0C9F2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3D7"/>
    <w:pPr>
      <w:widowControl w:val="0"/>
      <w:spacing w:line="360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CA6B50"/>
    <w:pPr>
      <w:keepNext/>
      <w:keepLines/>
      <w:numPr>
        <w:numId w:val="1"/>
      </w:numPr>
      <w:spacing w:before="340" w:after="330" w:line="578" w:lineRule="auto"/>
      <w:outlineLvl w:val="0"/>
    </w:pPr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A6B5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A6B5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Theme="minorHAnsi" w:eastAsiaTheme="minorEastAsia" w:hAnsiTheme="minorHAnsi" w:cstheme="minorBidi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A6B5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A6B5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A6B5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A6B5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Theme="minorHAnsi" w:eastAsiaTheme="minorEastAsia" w:hAnsiTheme="minorHAnsi" w:cstheme="minorBidi"/>
      <w:b/>
      <w:bCs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A6B5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A6B5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723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723D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723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723D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A6B5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A6B5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A6B5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A6B5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A6B50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CA6B5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A6B50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CA6B5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CA6B50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CA6B50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CA6B50"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10">
    <w:name w:val="toc 1"/>
    <w:basedOn w:val="a"/>
    <w:next w:val="a"/>
    <w:autoRedefine/>
    <w:uiPriority w:val="39"/>
    <w:unhideWhenUsed/>
    <w:rsid w:val="00CA6B50"/>
    <w:pPr>
      <w:widowControl/>
      <w:spacing w:after="100" w:line="259" w:lineRule="auto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rsid w:val="00CA6B50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character" w:styleId="a5">
    <w:name w:val="Hyperlink"/>
    <w:basedOn w:val="a0"/>
    <w:uiPriority w:val="99"/>
    <w:unhideWhenUsed/>
    <w:rsid w:val="00CA6B50"/>
    <w:rPr>
      <w:color w:val="0563C1" w:themeColor="hyperlink"/>
      <w:u w:val="single"/>
    </w:rPr>
  </w:style>
  <w:style w:type="paragraph" w:customStyle="1" w:styleId="73">
    <w:name w:val="7表格3：表中文字居左"/>
    <w:autoRedefine/>
    <w:rsid w:val="00B30768"/>
    <w:pPr>
      <w:spacing w:before="40" w:after="40"/>
    </w:pPr>
    <w:rPr>
      <w:rFonts w:ascii="Arial" w:eastAsia="宋体" w:hAnsi="Arial" w:cs="宋体"/>
      <w:kern w:val="0"/>
      <w:sz w:val="18"/>
      <w:szCs w:val="20"/>
    </w:rPr>
  </w:style>
  <w:style w:type="paragraph" w:customStyle="1" w:styleId="722">
    <w:name w:val="7表格2：表头（前后2磅，居中）"/>
    <w:basedOn w:val="73"/>
    <w:next w:val="73"/>
    <w:autoRedefine/>
    <w:rsid w:val="00B30768"/>
    <w:pPr>
      <w:jc w:val="both"/>
    </w:pPr>
  </w:style>
  <w:style w:type="paragraph" w:styleId="a6">
    <w:name w:val="List Paragraph"/>
    <w:basedOn w:val="a"/>
    <w:uiPriority w:val="34"/>
    <w:qFormat/>
    <w:rsid w:val="00B30768"/>
    <w:pPr>
      <w:spacing w:line="240" w:lineRule="auto"/>
      <w:ind w:firstLineChars="200" w:firstLine="420"/>
    </w:pPr>
    <w:rPr>
      <w:rFonts w:asciiTheme="minorHAnsi" w:eastAsiaTheme="minorEastAsia" w:hAnsiTheme="minorHAnsi" w:cstheme="minorBidi"/>
      <w:sz w:val="21"/>
      <w:szCs w:val="22"/>
    </w:rPr>
  </w:style>
  <w:style w:type="table" w:styleId="a7">
    <w:name w:val="Table Grid"/>
    <w:basedOn w:val="a1"/>
    <w:uiPriority w:val="39"/>
    <w:rsid w:val="00B3076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Normal (Web)"/>
    <w:basedOn w:val="a"/>
    <w:uiPriority w:val="99"/>
    <w:unhideWhenUsed/>
    <w:rsid w:val="00B30768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table" w:customStyle="1" w:styleId="GridTable2">
    <w:name w:val="Grid Table 2"/>
    <w:basedOn w:val="a1"/>
    <w:uiPriority w:val="47"/>
    <w:rsid w:val="00B3076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9">
    <w:name w:val="caption"/>
    <w:basedOn w:val="a"/>
    <w:next w:val="a"/>
    <w:uiPriority w:val="35"/>
    <w:unhideWhenUsed/>
    <w:qFormat/>
    <w:rsid w:val="00B30768"/>
    <w:pPr>
      <w:spacing w:line="240" w:lineRule="auto"/>
    </w:pPr>
    <w:rPr>
      <w:rFonts w:asciiTheme="majorHAnsi" w:eastAsia="黑体" w:hAnsiTheme="majorHAnsi" w:cstheme="majorBidi"/>
      <w:sz w:val="20"/>
      <w:szCs w:val="20"/>
    </w:rPr>
  </w:style>
  <w:style w:type="paragraph" w:customStyle="1" w:styleId="76-">
    <w:name w:val="7表格6：表中文字列项-指导"/>
    <w:basedOn w:val="a"/>
    <w:qFormat/>
    <w:rsid w:val="00C51E27"/>
    <w:pPr>
      <w:numPr>
        <w:numId w:val="4"/>
      </w:numPr>
      <w:spacing w:before="40" w:after="40" w:line="240" w:lineRule="auto"/>
    </w:pPr>
    <w:rPr>
      <w:rFonts w:ascii="Arial" w:hAnsi="Arial"/>
      <w:color w:val="0000FF"/>
      <w:sz w:val="18"/>
      <w:szCs w:val="20"/>
    </w:rPr>
  </w:style>
  <w:style w:type="paragraph" w:styleId="aa">
    <w:name w:val="Balloon Text"/>
    <w:basedOn w:val="a"/>
    <w:link w:val="Char1"/>
    <w:uiPriority w:val="99"/>
    <w:semiHidden/>
    <w:unhideWhenUsed/>
    <w:rsid w:val="00941A0B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a"/>
    <w:uiPriority w:val="99"/>
    <w:semiHidden/>
    <w:rsid w:val="00941A0B"/>
    <w:rPr>
      <w:rFonts w:ascii="Times New Roman" w:eastAsia="宋体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3D7"/>
    <w:pPr>
      <w:widowControl w:val="0"/>
      <w:spacing w:line="360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CA6B50"/>
    <w:pPr>
      <w:keepNext/>
      <w:keepLines/>
      <w:numPr>
        <w:numId w:val="1"/>
      </w:numPr>
      <w:spacing w:before="340" w:after="330" w:line="578" w:lineRule="auto"/>
      <w:outlineLvl w:val="0"/>
    </w:pPr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A6B5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A6B5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Theme="minorHAnsi" w:eastAsiaTheme="minorEastAsia" w:hAnsiTheme="minorHAnsi" w:cstheme="minorBidi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A6B5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A6B5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A6B5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A6B5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Theme="minorHAnsi" w:eastAsiaTheme="minorEastAsia" w:hAnsiTheme="minorHAnsi" w:cstheme="minorBidi"/>
      <w:b/>
      <w:bCs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A6B5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A6B5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723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723D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723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723D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A6B5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A6B5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A6B5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A6B5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A6B50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CA6B5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A6B50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CA6B5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CA6B50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CA6B50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CA6B50"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10">
    <w:name w:val="toc 1"/>
    <w:basedOn w:val="a"/>
    <w:next w:val="a"/>
    <w:autoRedefine/>
    <w:uiPriority w:val="39"/>
    <w:unhideWhenUsed/>
    <w:rsid w:val="00CA6B50"/>
    <w:pPr>
      <w:widowControl/>
      <w:spacing w:after="100" w:line="259" w:lineRule="auto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rsid w:val="00CA6B50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character" w:styleId="a5">
    <w:name w:val="Hyperlink"/>
    <w:basedOn w:val="a0"/>
    <w:uiPriority w:val="99"/>
    <w:unhideWhenUsed/>
    <w:rsid w:val="00CA6B50"/>
    <w:rPr>
      <w:color w:val="0563C1" w:themeColor="hyperlink"/>
      <w:u w:val="single"/>
    </w:rPr>
  </w:style>
  <w:style w:type="paragraph" w:customStyle="1" w:styleId="73">
    <w:name w:val="7表格3：表中文字居左"/>
    <w:autoRedefine/>
    <w:rsid w:val="00B30768"/>
    <w:pPr>
      <w:spacing w:before="40" w:after="40"/>
    </w:pPr>
    <w:rPr>
      <w:rFonts w:ascii="Arial" w:eastAsia="宋体" w:hAnsi="Arial" w:cs="宋体"/>
      <w:kern w:val="0"/>
      <w:sz w:val="18"/>
      <w:szCs w:val="20"/>
    </w:rPr>
  </w:style>
  <w:style w:type="paragraph" w:customStyle="1" w:styleId="722">
    <w:name w:val="7表格2：表头（前后2磅，居中）"/>
    <w:basedOn w:val="73"/>
    <w:next w:val="73"/>
    <w:autoRedefine/>
    <w:rsid w:val="00B30768"/>
    <w:pPr>
      <w:jc w:val="both"/>
    </w:pPr>
  </w:style>
  <w:style w:type="paragraph" w:styleId="a6">
    <w:name w:val="List Paragraph"/>
    <w:basedOn w:val="a"/>
    <w:uiPriority w:val="34"/>
    <w:qFormat/>
    <w:rsid w:val="00B30768"/>
    <w:pPr>
      <w:spacing w:line="240" w:lineRule="auto"/>
      <w:ind w:firstLineChars="200" w:firstLine="420"/>
    </w:pPr>
    <w:rPr>
      <w:rFonts w:asciiTheme="minorHAnsi" w:eastAsiaTheme="minorEastAsia" w:hAnsiTheme="minorHAnsi" w:cstheme="minorBidi"/>
      <w:sz w:val="21"/>
      <w:szCs w:val="22"/>
    </w:rPr>
  </w:style>
  <w:style w:type="table" w:styleId="a7">
    <w:name w:val="Table Grid"/>
    <w:basedOn w:val="a1"/>
    <w:uiPriority w:val="39"/>
    <w:rsid w:val="00B3076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Normal (Web)"/>
    <w:basedOn w:val="a"/>
    <w:uiPriority w:val="99"/>
    <w:unhideWhenUsed/>
    <w:rsid w:val="00B30768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table" w:customStyle="1" w:styleId="GridTable2">
    <w:name w:val="Grid Table 2"/>
    <w:basedOn w:val="a1"/>
    <w:uiPriority w:val="47"/>
    <w:rsid w:val="00B3076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9">
    <w:name w:val="caption"/>
    <w:basedOn w:val="a"/>
    <w:next w:val="a"/>
    <w:uiPriority w:val="35"/>
    <w:unhideWhenUsed/>
    <w:qFormat/>
    <w:rsid w:val="00B30768"/>
    <w:pPr>
      <w:spacing w:line="240" w:lineRule="auto"/>
    </w:pPr>
    <w:rPr>
      <w:rFonts w:asciiTheme="majorHAnsi" w:eastAsia="黑体" w:hAnsiTheme="majorHAnsi" w:cstheme="majorBidi"/>
      <w:sz w:val="20"/>
      <w:szCs w:val="20"/>
    </w:rPr>
  </w:style>
  <w:style w:type="paragraph" w:customStyle="1" w:styleId="76-">
    <w:name w:val="7表格6：表中文字列项-指导"/>
    <w:basedOn w:val="a"/>
    <w:qFormat/>
    <w:rsid w:val="00C51E27"/>
    <w:pPr>
      <w:numPr>
        <w:numId w:val="4"/>
      </w:numPr>
      <w:spacing w:before="40" w:after="40" w:line="240" w:lineRule="auto"/>
    </w:pPr>
    <w:rPr>
      <w:rFonts w:ascii="Arial" w:hAnsi="Arial"/>
      <w:color w:val="0000FF"/>
      <w:sz w:val="18"/>
      <w:szCs w:val="20"/>
    </w:rPr>
  </w:style>
  <w:style w:type="paragraph" w:styleId="aa">
    <w:name w:val="Balloon Text"/>
    <w:basedOn w:val="a"/>
    <w:link w:val="Char1"/>
    <w:uiPriority w:val="99"/>
    <w:semiHidden/>
    <w:unhideWhenUsed/>
    <w:rsid w:val="00941A0B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a"/>
    <w:uiPriority w:val="99"/>
    <w:semiHidden/>
    <w:rsid w:val="00941A0B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__1.vsd"/><Relationship Id="rId10" Type="http://schemas.openxmlformats.org/officeDocument/2006/relationships/image" Target="media/image2.jpeg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D669FF-9BE0-4BA6-9325-6E301EF96B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12</Pages>
  <Words>651</Words>
  <Characters>3714</Characters>
  <Application>Microsoft Office Word</Application>
  <DocSecurity>0</DocSecurity>
  <Lines>30</Lines>
  <Paragraphs>8</Paragraphs>
  <ScaleCrop>false</ScaleCrop>
  <Company/>
  <LinksUpToDate>false</LinksUpToDate>
  <CharactersWithSpaces>43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豪明</dc:creator>
  <cp:keywords/>
  <dc:description/>
  <cp:lastModifiedBy>lenovo</cp:lastModifiedBy>
  <cp:revision>15</cp:revision>
  <dcterms:created xsi:type="dcterms:W3CDTF">2017-11-15T13:54:00Z</dcterms:created>
  <dcterms:modified xsi:type="dcterms:W3CDTF">2018-01-12T11:04:00Z</dcterms:modified>
</cp:coreProperties>
</file>